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6CF69" w14:textId="77777777" w:rsidR="0088218E" w:rsidRPr="000A1237" w:rsidRDefault="0088218E" w:rsidP="0088218E">
      <w:pPr>
        <w:ind w:firstLine="0"/>
        <w:jc w:val="center"/>
        <w:rPr>
          <w:caps/>
          <w:noProof w:val="0"/>
        </w:rPr>
      </w:pPr>
    </w:p>
    <w:p w14:paraId="27DCD23C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30F64110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6D43B3AC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07F058BA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55A9A1BE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3A436D9E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3E52A460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49F7D02A" w14:textId="4BB5FEA4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1FF6AFBF" w14:textId="55C107E1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61039CF9" w14:textId="62A9D4CC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285575DF" w14:textId="7197A4BB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0206E1DA" w14:textId="0BD35FE4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48C313A0" w14:textId="7ED4C381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435D18A9" w14:textId="77777777" w:rsidR="0088218E" w:rsidRDefault="0088218E" w:rsidP="0088218E">
      <w:pPr>
        <w:ind w:firstLine="0"/>
        <w:jc w:val="center"/>
        <w:rPr>
          <w:b/>
          <w:bCs/>
          <w:caps/>
          <w:noProof w:val="0"/>
        </w:rPr>
      </w:pPr>
    </w:p>
    <w:p w14:paraId="0A434A6C" w14:textId="77777777" w:rsidR="00AB0DCA" w:rsidRDefault="0088218E" w:rsidP="0088218E">
      <w:pPr>
        <w:ind w:firstLine="0"/>
        <w:jc w:val="center"/>
        <w:rPr>
          <w:b/>
          <w:bCs/>
          <w:caps/>
          <w:noProof w:val="0"/>
          <w:sz w:val="28"/>
          <w:szCs w:val="28"/>
        </w:rPr>
      </w:pPr>
      <w:r w:rsidRPr="0088218E">
        <w:rPr>
          <w:b/>
          <w:bCs/>
          <w:caps/>
          <w:noProof w:val="0"/>
          <w:sz w:val="28"/>
          <w:szCs w:val="28"/>
        </w:rPr>
        <w:t>методика нагрузочного тестирования</w:t>
      </w:r>
      <w:r w:rsidR="00AB0DCA">
        <w:rPr>
          <w:b/>
          <w:bCs/>
          <w:caps/>
          <w:noProof w:val="0"/>
          <w:sz w:val="28"/>
          <w:szCs w:val="28"/>
        </w:rPr>
        <w:t xml:space="preserve"> </w:t>
      </w:r>
    </w:p>
    <w:p w14:paraId="6FFFCE74" w14:textId="15AC3393" w:rsidR="0088218E" w:rsidRPr="0088218E" w:rsidRDefault="00AB0DCA" w:rsidP="0088218E">
      <w:pPr>
        <w:ind w:firstLine="0"/>
        <w:jc w:val="center"/>
        <w:rPr>
          <w:b/>
          <w:bCs/>
          <w:caps/>
          <w:noProof w:val="0"/>
          <w:sz w:val="28"/>
          <w:szCs w:val="28"/>
        </w:rPr>
      </w:pPr>
      <w:r>
        <w:rPr>
          <w:b/>
          <w:bCs/>
          <w:caps/>
          <w:noProof w:val="0"/>
          <w:sz w:val="28"/>
          <w:szCs w:val="28"/>
        </w:rPr>
        <w:t>системы</w:t>
      </w:r>
    </w:p>
    <w:p w14:paraId="2859A8E2" w14:textId="77777777" w:rsidR="00A70236" w:rsidRPr="00A70236" w:rsidRDefault="00A70236" w:rsidP="0088218E">
      <w:pPr>
        <w:ind w:firstLine="0"/>
        <w:jc w:val="center"/>
        <w:rPr>
          <w:rStyle w:val="Info"/>
          <w:b/>
          <w:i w:val="0"/>
          <w:iCs/>
          <w:color w:val="auto"/>
          <w:sz w:val="40"/>
          <w:szCs w:val="32"/>
        </w:rPr>
      </w:pPr>
      <w:r w:rsidRPr="00A70236">
        <w:rPr>
          <w:rStyle w:val="Info"/>
          <w:b/>
          <w:i w:val="0"/>
          <w:iCs/>
          <w:color w:val="auto"/>
          <w:sz w:val="40"/>
          <w:szCs w:val="32"/>
        </w:rPr>
        <w:t xml:space="preserve">Advantage Online Shopping (AOS) </w:t>
      </w:r>
    </w:p>
    <w:p w14:paraId="70DCD503" w14:textId="2E09024B" w:rsidR="0088218E" w:rsidRPr="0088218E" w:rsidRDefault="0088218E" w:rsidP="0088218E">
      <w:pPr>
        <w:ind w:firstLine="0"/>
        <w:jc w:val="center"/>
        <w:rPr>
          <w:sz w:val="28"/>
          <w:szCs w:val="28"/>
        </w:rPr>
      </w:pPr>
      <w:r w:rsidRPr="0088218E">
        <w:rPr>
          <w:b/>
          <w:sz w:val="28"/>
          <w:szCs w:val="28"/>
        </w:rPr>
        <w:t xml:space="preserve">Версия системы </w:t>
      </w:r>
      <w:r w:rsidR="00A70236">
        <w:rPr>
          <w:sz w:val="28"/>
          <w:szCs w:val="28"/>
        </w:rPr>
        <w:t>3</w:t>
      </w:r>
      <w:r w:rsidRPr="0088218E">
        <w:rPr>
          <w:sz w:val="28"/>
          <w:szCs w:val="28"/>
        </w:rPr>
        <w:t>.</w:t>
      </w:r>
      <w:r w:rsidR="002F25D0">
        <w:rPr>
          <w:sz w:val="28"/>
          <w:szCs w:val="28"/>
        </w:rPr>
        <w:t>2</w:t>
      </w:r>
    </w:p>
    <w:p w14:paraId="6685BEEC" w14:textId="77777777" w:rsidR="0088218E" w:rsidRPr="0088218E" w:rsidRDefault="0088218E" w:rsidP="0088218E">
      <w:pPr>
        <w:ind w:firstLine="0"/>
        <w:jc w:val="center"/>
        <w:rPr>
          <w:b/>
          <w:sz w:val="28"/>
        </w:rPr>
      </w:pPr>
    </w:p>
    <w:p w14:paraId="1931EAAE" w14:textId="072E785A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  <w:bookmarkStart w:id="0" w:name="_Toc5471255"/>
      <w:bookmarkStart w:id="1" w:name="_Toc57522955"/>
      <w:bookmarkStart w:id="2" w:name="_Toc94509447"/>
      <w:bookmarkStart w:id="3" w:name="_Toc94531691"/>
      <w:bookmarkStart w:id="4" w:name="_Toc94599370"/>
    </w:p>
    <w:p w14:paraId="1CCBD55C" w14:textId="6B45A825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6A507F90" w14:textId="2D3A9559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3B804F99" w14:textId="447A795F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298F14B8" w14:textId="711A9D33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250D9CDF" w14:textId="1647EDDB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607CB20A" w14:textId="2AC70E6A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3180B7C0" w14:textId="3215FFEA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11079292" w14:textId="6A8EA75B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7DB7305C" w14:textId="1B989B80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48923E50" w14:textId="77777777" w:rsidR="005F2068" w:rsidRDefault="005F2068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32C66C2E" w14:textId="0130F9F4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23B4D233" w14:textId="77777777" w:rsidR="00F6381D" w:rsidRDefault="00F6381D" w:rsidP="00122C70">
      <w:pPr>
        <w:ind w:firstLine="0"/>
        <w:jc w:val="center"/>
        <w:rPr>
          <w:b/>
          <w:iCs/>
          <w:noProof w:val="0"/>
          <w:sz w:val="28"/>
          <w:szCs w:val="28"/>
        </w:rPr>
      </w:pPr>
    </w:p>
    <w:p w14:paraId="562EC629" w14:textId="77777777" w:rsidR="00DD122A" w:rsidRPr="0088218E" w:rsidRDefault="00122C70" w:rsidP="00122C70">
      <w:pPr>
        <w:ind w:firstLine="0"/>
        <w:jc w:val="center"/>
      </w:pPr>
      <w:r w:rsidRPr="0088218E">
        <w:rPr>
          <w:b/>
          <w:iCs/>
          <w:noProof w:val="0"/>
          <w:sz w:val="28"/>
          <w:szCs w:val="28"/>
        </w:rPr>
        <w:lastRenderedPageBreak/>
        <w:t>Лист согласования</w:t>
      </w:r>
      <w:bookmarkEnd w:id="0"/>
    </w:p>
    <w:p w14:paraId="6BFCEB3F" w14:textId="52C5FF71" w:rsidR="0088218E" w:rsidRPr="00981063" w:rsidRDefault="0088218E" w:rsidP="00122C70">
      <w:pPr>
        <w:ind w:firstLine="0"/>
        <w:rPr>
          <w:sz w:val="8"/>
          <w:szCs w:val="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535"/>
        <w:gridCol w:w="1581"/>
        <w:gridCol w:w="1415"/>
        <w:gridCol w:w="1124"/>
      </w:tblGrid>
      <w:tr w:rsidR="00122C70" w14:paraId="6AFD6FCF" w14:textId="77777777" w:rsidTr="00122C70">
        <w:tc>
          <w:tcPr>
            <w:tcW w:w="2405" w:type="dxa"/>
          </w:tcPr>
          <w:p w14:paraId="1483585A" w14:textId="77777777" w:rsidR="00122C70" w:rsidRPr="0088218E" w:rsidRDefault="00122C70" w:rsidP="00122C70">
            <w:pPr>
              <w:tabs>
                <w:tab w:val="center" w:pos="4153"/>
                <w:tab w:val="right" w:pos="8306"/>
              </w:tabs>
              <w:ind w:firstLine="0"/>
            </w:pPr>
            <w:r w:rsidRPr="0088218E">
              <w:t xml:space="preserve">Отдел, </w:t>
            </w:r>
          </w:p>
          <w:p w14:paraId="0DE12B52" w14:textId="77777777" w:rsidR="00122C70" w:rsidRDefault="00122C70" w:rsidP="00122C70">
            <w:pPr>
              <w:ind w:firstLine="0"/>
            </w:pPr>
            <w:r w:rsidRPr="0088218E">
              <w:t>Должность</w:t>
            </w:r>
          </w:p>
        </w:tc>
        <w:tc>
          <w:tcPr>
            <w:tcW w:w="2535" w:type="dxa"/>
          </w:tcPr>
          <w:p w14:paraId="1247AC3A" w14:textId="77777777" w:rsidR="00122C70" w:rsidRDefault="00122C70" w:rsidP="00122C70">
            <w:pPr>
              <w:ind w:firstLine="0"/>
            </w:pPr>
            <w:r w:rsidRPr="0088218E">
              <w:t>ФИО</w:t>
            </w:r>
          </w:p>
        </w:tc>
        <w:tc>
          <w:tcPr>
            <w:tcW w:w="1581" w:type="dxa"/>
          </w:tcPr>
          <w:p w14:paraId="62A6F2D4" w14:textId="77777777" w:rsidR="00122C70" w:rsidRDefault="00122C70" w:rsidP="00122C70">
            <w:pPr>
              <w:ind w:firstLine="0"/>
            </w:pPr>
            <w:r w:rsidRPr="0088218E">
              <w:t>Результат согласования</w:t>
            </w:r>
          </w:p>
        </w:tc>
        <w:tc>
          <w:tcPr>
            <w:tcW w:w="1415" w:type="dxa"/>
          </w:tcPr>
          <w:p w14:paraId="39BE8CFA" w14:textId="77777777" w:rsidR="00122C70" w:rsidRDefault="00122C70" w:rsidP="00122C70">
            <w:pPr>
              <w:ind w:firstLine="0"/>
            </w:pPr>
            <w:r w:rsidRPr="0088218E">
              <w:t>Подпись</w:t>
            </w:r>
          </w:p>
        </w:tc>
        <w:tc>
          <w:tcPr>
            <w:tcW w:w="1124" w:type="dxa"/>
          </w:tcPr>
          <w:p w14:paraId="5E33241E" w14:textId="77777777" w:rsidR="00122C70" w:rsidRDefault="00122C70" w:rsidP="00122C70">
            <w:pPr>
              <w:ind w:firstLine="0"/>
            </w:pPr>
            <w:r w:rsidRPr="0088218E">
              <w:t>Дата</w:t>
            </w:r>
          </w:p>
        </w:tc>
      </w:tr>
      <w:tr w:rsidR="00122C70" w14:paraId="3AA0880F" w14:textId="77777777" w:rsidTr="00122C70">
        <w:tc>
          <w:tcPr>
            <w:tcW w:w="2405" w:type="dxa"/>
          </w:tcPr>
          <w:p w14:paraId="17B73B08" w14:textId="62EE8BBD" w:rsidR="00122C70" w:rsidRDefault="00C10A1D" w:rsidP="00C10A1D">
            <w:pPr>
              <w:spacing w:line="240" w:lineRule="auto"/>
              <w:ind w:firstLine="0"/>
              <w:jc w:val="left"/>
            </w:pPr>
            <w:r w:rsidRPr="00C10A1D">
              <w:t>Ведущий инженер по нагрузочному тестированию</w:t>
            </w:r>
          </w:p>
        </w:tc>
        <w:tc>
          <w:tcPr>
            <w:tcW w:w="2535" w:type="dxa"/>
          </w:tcPr>
          <w:p w14:paraId="6B606BDC" w14:textId="5F62251D" w:rsidR="00122C70" w:rsidRDefault="00122C70" w:rsidP="00C10A1D">
            <w:pPr>
              <w:spacing w:line="240" w:lineRule="auto"/>
              <w:ind w:firstLine="0"/>
              <w:jc w:val="left"/>
            </w:pPr>
          </w:p>
        </w:tc>
        <w:tc>
          <w:tcPr>
            <w:tcW w:w="1581" w:type="dxa"/>
          </w:tcPr>
          <w:p w14:paraId="6D16BB79" w14:textId="77777777" w:rsidR="00122C70" w:rsidRDefault="00122C70" w:rsidP="00C10A1D">
            <w:pPr>
              <w:spacing w:line="240" w:lineRule="auto"/>
              <w:ind w:firstLine="0"/>
              <w:jc w:val="left"/>
            </w:pPr>
          </w:p>
        </w:tc>
        <w:tc>
          <w:tcPr>
            <w:tcW w:w="1415" w:type="dxa"/>
          </w:tcPr>
          <w:p w14:paraId="1C23082C" w14:textId="77777777" w:rsidR="00122C70" w:rsidRDefault="00122C70" w:rsidP="00C10A1D">
            <w:pPr>
              <w:spacing w:line="240" w:lineRule="auto"/>
              <w:ind w:firstLine="0"/>
              <w:jc w:val="left"/>
            </w:pPr>
          </w:p>
        </w:tc>
        <w:tc>
          <w:tcPr>
            <w:tcW w:w="1124" w:type="dxa"/>
          </w:tcPr>
          <w:p w14:paraId="06FD332A" w14:textId="77777777" w:rsidR="00122C70" w:rsidRDefault="00122C70" w:rsidP="00C10A1D">
            <w:pPr>
              <w:spacing w:line="240" w:lineRule="auto"/>
              <w:ind w:firstLine="0"/>
              <w:jc w:val="left"/>
            </w:pPr>
          </w:p>
        </w:tc>
      </w:tr>
    </w:tbl>
    <w:p w14:paraId="10E571E3" w14:textId="2D6D6179" w:rsidR="0088218E" w:rsidRPr="00AF3D55" w:rsidRDefault="0088218E" w:rsidP="0088218E"/>
    <w:p w14:paraId="48348C27" w14:textId="77777777" w:rsidR="005F2068" w:rsidRPr="00AF3D55" w:rsidRDefault="005F2068" w:rsidP="0088218E"/>
    <w:p w14:paraId="2828ADBA" w14:textId="3DE4C3C4" w:rsidR="00122C70" w:rsidRPr="0088218E" w:rsidRDefault="00122C70" w:rsidP="00122C70">
      <w:pPr>
        <w:ind w:firstLine="0"/>
        <w:jc w:val="center"/>
      </w:pPr>
      <w:r>
        <w:rPr>
          <w:b/>
          <w:iCs/>
          <w:noProof w:val="0"/>
          <w:sz w:val="28"/>
          <w:szCs w:val="28"/>
        </w:rPr>
        <w:t>История изменений</w:t>
      </w:r>
    </w:p>
    <w:p w14:paraId="5CA7CEA4" w14:textId="2CAF491D" w:rsidR="0088218E" w:rsidRPr="00981063" w:rsidRDefault="0088218E" w:rsidP="00981063">
      <w:pPr>
        <w:ind w:firstLine="0"/>
        <w:rPr>
          <w:sz w:val="8"/>
          <w:szCs w:val="8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96"/>
        <w:gridCol w:w="1133"/>
        <w:gridCol w:w="4659"/>
        <w:gridCol w:w="1972"/>
      </w:tblGrid>
      <w:tr w:rsidR="00122C70" w14:paraId="7476172D" w14:textId="77777777" w:rsidTr="00C10A1D">
        <w:tc>
          <w:tcPr>
            <w:tcW w:w="1271" w:type="dxa"/>
          </w:tcPr>
          <w:p w14:paraId="31BA8FA0" w14:textId="597F8F23" w:rsidR="00122C70" w:rsidRDefault="00122C70" w:rsidP="00122C70">
            <w:pPr>
              <w:ind w:firstLine="0"/>
            </w:pPr>
            <w:r w:rsidRPr="0088218E">
              <w:t>Дата</w:t>
            </w:r>
          </w:p>
        </w:tc>
        <w:tc>
          <w:tcPr>
            <w:tcW w:w="1134" w:type="dxa"/>
          </w:tcPr>
          <w:p w14:paraId="5D24B581" w14:textId="0DA314D9" w:rsidR="00122C70" w:rsidRDefault="00122C70" w:rsidP="00122C70">
            <w:pPr>
              <w:ind w:firstLine="0"/>
            </w:pPr>
            <w:r w:rsidRPr="0088218E">
              <w:t>Версия</w:t>
            </w:r>
          </w:p>
        </w:tc>
        <w:tc>
          <w:tcPr>
            <w:tcW w:w="4678" w:type="dxa"/>
          </w:tcPr>
          <w:p w14:paraId="64540189" w14:textId="44638839" w:rsidR="00122C70" w:rsidRDefault="00122C70" w:rsidP="00122C70">
            <w:pPr>
              <w:ind w:firstLine="0"/>
            </w:pPr>
            <w:r w:rsidRPr="0088218E">
              <w:t>Описание</w:t>
            </w:r>
          </w:p>
        </w:tc>
        <w:tc>
          <w:tcPr>
            <w:tcW w:w="1977" w:type="dxa"/>
          </w:tcPr>
          <w:p w14:paraId="05CBBF49" w14:textId="396DBFCF" w:rsidR="00122C70" w:rsidRDefault="00122C70" w:rsidP="00122C70">
            <w:pPr>
              <w:ind w:firstLine="0"/>
            </w:pPr>
            <w:r w:rsidRPr="0088218E">
              <w:t>Автор</w:t>
            </w:r>
          </w:p>
        </w:tc>
      </w:tr>
      <w:tr w:rsidR="00122C70" w14:paraId="673D312A" w14:textId="77777777" w:rsidTr="00C10A1D">
        <w:tc>
          <w:tcPr>
            <w:tcW w:w="1271" w:type="dxa"/>
          </w:tcPr>
          <w:p w14:paraId="71641A5F" w14:textId="2C65D84A" w:rsidR="00122C70" w:rsidRDefault="00A70236" w:rsidP="00C10A1D">
            <w:pPr>
              <w:spacing w:line="240" w:lineRule="auto"/>
              <w:ind w:firstLine="0"/>
              <w:jc w:val="left"/>
            </w:pPr>
            <w:r>
              <w:t>23</w:t>
            </w:r>
            <w:r w:rsidR="00C10A1D">
              <w:t>.0</w:t>
            </w:r>
            <w:r>
              <w:t>2</w:t>
            </w:r>
            <w:r w:rsidR="00C10A1D">
              <w:t>.2024</w:t>
            </w:r>
          </w:p>
        </w:tc>
        <w:tc>
          <w:tcPr>
            <w:tcW w:w="1134" w:type="dxa"/>
          </w:tcPr>
          <w:p w14:paraId="2854A6A0" w14:textId="42643E84" w:rsidR="00122C70" w:rsidRDefault="00122C70" w:rsidP="00C10A1D">
            <w:pPr>
              <w:spacing w:line="240" w:lineRule="auto"/>
              <w:ind w:firstLine="0"/>
              <w:jc w:val="left"/>
            </w:pPr>
            <w:r w:rsidRPr="0088218E">
              <w:t>0.1</w:t>
            </w:r>
          </w:p>
        </w:tc>
        <w:tc>
          <w:tcPr>
            <w:tcW w:w="4678" w:type="dxa"/>
          </w:tcPr>
          <w:p w14:paraId="52890232" w14:textId="1ABF3163" w:rsidR="00122C70" w:rsidRDefault="00122C70" w:rsidP="00C10A1D">
            <w:pPr>
              <w:spacing w:line="240" w:lineRule="auto"/>
              <w:ind w:firstLine="0"/>
              <w:jc w:val="left"/>
            </w:pPr>
            <w:r w:rsidRPr="0088218E">
              <w:t xml:space="preserve">Начальная версия </w:t>
            </w:r>
          </w:p>
        </w:tc>
        <w:tc>
          <w:tcPr>
            <w:tcW w:w="1977" w:type="dxa"/>
          </w:tcPr>
          <w:p w14:paraId="6D26093C" w14:textId="3101C9D2" w:rsidR="00122C70" w:rsidRDefault="00C10A1D" w:rsidP="00C10A1D">
            <w:pPr>
              <w:spacing w:line="240" w:lineRule="auto"/>
              <w:ind w:firstLine="0"/>
              <w:jc w:val="left"/>
            </w:pPr>
            <w:r>
              <w:t>Ямщиков Д.Ю.</w:t>
            </w:r>
          </w:p>
        </w:tc>
      </w:tr>
    </w:tbl>
    <w:p w14:paraId="5B94A7B6" w14:textId="70F2EA93" w:rsidR="0088218E" w:rsidRPr="0088218E" w:rsidRDefault="0088218E" w:rsidP="0088218E"/>
    <w:p w14:paraId="321DF41A" w14:textId="422A5619" w:rsidR="0088218E" w:rsidRPr="0088218E" w:rsidRDefault="0088218E" w:rsidP="0088218E"/>
    <w:p w14:paraId="6D35CFF3" w14:textId="4477996F" w:rsidR="0088218E" w:rsidRPr="0088218E" w:rsidRDefault="0088218E" w:rsidP="0088218E"/>
    <w:p w14:paraId="3B46106A" w14:textId="09F08B3A" w:rsidR="0088218E" w:rsidRPr="0088218E" w:rsidRDefault="0088218E" w:rsidP="0088218E"/>
    <w:p w14:paraId="6C19E5F1" w14:textId="38973F65" w:rsidR="0088218E" w:rsidRPr="0088218E" w:rsidRDefault="0088218E" w:rsidP="0088218E"/>
    <w:p w14:paraId="1D67CE73" w14:textId="3267D391" w:rsidR="0088218E" w:rsidRPr="0088218E" w:rsidRDefault="0088218E" w:rsidP="0088218E"/>
    <w:p w14:paraId="542C2795" w14:textId="3CF76B07" w:rsidR="0088218E" w:rsidRPr="0088218E" w:rsidRDefault="0088218E" w:rsidP="0088218E"/>
    <w:p w14:paraId="7AD1B498" w14:textId="5A0A2F3E" w:rsidR="0088218E" w:rsidRPr="0088218E" w:rsidRDefault="0088218E" w:rsidP="0088218E"/>
    <w:p w14:paraId="53C33976" w14:textId="038038D7" w:rsidR="0088218E" w:rsidRPr="0088218E" w:rsidRDefault="0088218E" w:rsidP="0088218E"/>
    <w:p w14:paraId="691142D4" w14:textId="563DBE18" w:rsidR="0088218E" w:rsidRPr="0088218E" w:rsidRDefault="0088218E" w:rsidP="0088218E"/>
    <w:p w14:paraId="19B27AF5" w14:textId="6F23D37B" w:rsidR="0088218E" w:rsidRPr="0088218E" w:rsidRDefault="0088218E" w:rsidP="0088218E"/>
    <w:p w14:paraId="4C7504A7" w14:textId="404054F5" w:rsidR="0088218E" w:rsidRPr="0088218E" w:rsidRDefault="0088218E" w:rsidP="0088218E"/>
    <w:p w14:paraId="58966F2E" w14:textId="1FC1874C" w:rsidR="0088218E" w:rsidRDefault="0088218E" w:rsidP="0088218E">
      <w:pPr>
        <w:tabs>
          <w:tab w:val="left" w:pos="8190"/>
        </w:tabs>
        <w:ind w:firstLine="0"/>
      </w:pPr>
      <w:r>
        <w:tab/>
      </w:r>
    </w:p>
    <w:p w14:paraId="5E70278E" w14:textId="19346699" w:rsidR="00F6381D" w:rsidRDefault="00F6381D" w:rsidP="0088218E">
      <w:pPr>
        <w:tabs>
          <w:tab w:val="left" w:pos="8190"/>
        </w:tabs>
        <w:ind w:firstLine="0"/>
      </w:pPr>
    </w:p>
    <w:p w14:paraId="0A50BF8C" w14:textId="65764B80" w:rsidR="00F6381D" w:rsidRDefault="00F6381D" w:rsidP="0088218E">
      <w:pPr>
        <w:tabs>
          <w:tab w:val="left" w:pos="8190"/>
        </w:tabs>
        <w:ind w:firstLine="0"/>
      </w:pPr>
    </w:p>
    <w:p w14:paraId="063B5820" w14:textId="088CC5B9" w:rsidR="00F6381D" w:rsidRDefault="00F6381D" w:rsidP="0088218E">
      <w:pPr>
        <w:tabs>
          <w:tab w:val="left" w:pos="8190"/>
        </w:tabs>
        <w:ind w:firstLine="0"/>
      </w:pPr>
    </w:p>
    <w:p w14:paraId="1B8A0062" w14:textId="70082F51" w:rsidR="00F6381D" w:rsidRDefault="00F6381D" w:rsidP="0088218E">
      <w:pPr>
        <w:tabs>
          <w:tab w:val="left" w:pos="8190"/>
        </w:tabs>
        <w:ind w:firstLine="0"/>
      </w:pPr>
    </w:p>
    <w:p w14:paraId="050C1CDB" w14:textId="0C85B8E3" w:rsidR="00F6381D" w:rsidRDefault="00F6381D" w:rsidP="0088218E">
      <w:pPr>
        <w:tabs>
          <w:tab w:val="left" w:pos="8190"/>
        </w:tabs>
        <w:ind w:firstLine="0"/>
      </w:pPr>
    </w:p>
    <w:p w14:paraId="01129869" w14:textId="4050C5AF" w:rsidR="00F6381D" w:rsidRDefault="00F6381D" w:rsidP="0088218E">
      <w:pPr>
        <w:tabs>
          <w:tab w:val="left" w:pos="8190"/>
        </w:tabs>
        <w:ind w:firstLine="0"/>
      </w:pPr>
    </w:p>
    <w:p w14:paraId="75BCA65C" w14:textId="546D66F1" w:rsidR="00F6381D" w:rsidRDefault="00F6381D" w:rsidP="0088218E">
      <w:pPr>
        <w:tabs>
          <w:tab w:val="left" w:pos="8190"/>
        </w:tabs>
        <w:ind w:firstLine="0"/>
      </w:pPr>
    </w:p>
    <w:p w14:paraId="04130EFC" w14:textId="0E569083" w:rsidR="00F6381D" w:rsidRDefault="00F6381D" w:rsidP="0088218E">
      <w:pPr>
        <w:tabs>
          <w:tab w:val="left" w:pos="8190"/>
        </w:tabs>
        <w:ind w:firstLine="0"/>
      </w:pPr>
    </w:p>
    <w:p w14:paraId="06396217" w14:textId="77777777" w:rsidR="00F6381D" w:rsidRPr="00135B26" w:rsidRDefault="00F6381D" w:rsidP="00F6381D">
      <w:pPr>
        <w:pageBreakBefore/>
        <w:ind w:firstLine="0"/>
        <w:jc w:val="center"/>
        <w:rPr>
          <w:b/>
          <w:caps/>
        </w:rPr>
      </w:pPr>
      <w:bookmarkStart w:id="5" w:name="_Toc93986947"/>
      <w:r w:rsidRPr="00135B26">
        <w:rPr>
          <w:b/>
          <w:caps/>
        </w:rPr>
        <w:lastRenderedPageBreak/>
        <w:t>Содержание</w:t>
      </w:r>
    </w:p>
    <w:bookmarkEnd w:id="5" w:displacedByCustomXml="next"/>
    <w:sdt>
      <w:sdtPr>
        <w:rPr>
          <w:rFonts w:ascii="Times New Roman" w:eastAsia="Times New Roman" w:hAnsi="Times New Roman" w:cs="Times New Roman"/>
          <w:noProof/>
          <w:color w:val="auto"/>
          <w:sz w:val="24"/>
          <w:szCs w:val="24"/>
        </w:rPr>
        <w:id w:val="-17034691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BFC2F8C" w14:textId="3E244736" w:rsidR="00135B26" w:rsidRPr="00135B26" w:rsidRDefault="00135B26" w:rsidP="00135B26">
          <w:pPr>
            <w:pStyle w:val="af5"/>
            <w:spacing w:before="0" w:line="264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14:paraId="00F81237" w14:textId="1573FE82" w:rsidR="00A976A4" w:rsidRDefault="00135B26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r w:rsidRPr="00135B26">
            <w:fldChar w:fldCharType="begin"/>
          </w:r>
          <w:r w:rsidRPr="00135B26">
            <w:instrText xml:space="preserve"> TOC \o "1-3" \h \z \u </w:instrText>
          </w:r>
          <w:r w:rsidRPr="00135B26">
            <w:fldChar w:fldCharType="separate"/>
          </w:r>
          <w:hyperlink w:anchor="_Toc155989076" w:history="1">
            <w:r w:rsidR="00A976A4" w:rsidRPr="002A6843">
              <w:rPr>
                <w:rStyle w:val="af6"/>
              </w:rPr>
              <w:t>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Сокращения и терминолог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76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4</w:t>
            </w:r>
            <w:r w:rsidR="00A976A4">
              <w:rPr>
                <w:webHidden/>
              </w:rPr>
              <w:fldChar w:fldCharType="end"/>
            </w:r>
          </w:hyperlink>
        </w:p>
        <w:p w14:paraId="47DF6B32" w14:textId="4D3C4FAA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77" w:history="1">
            <w:r w:rsidR="00A976A4" w:rsidRPr="002A6843">
              <w:rPr>
                <w:rStyle w:val="af6"/>
              </w:rPr>
              <w:t>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Введение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77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5</w:t>
            </w:r>
            <w:r w:rsidR="00A976A4">
              <w:rPr>
                <w:webHidden/>
              </w:rPr>
              <w:fldChar w:fldCharType="end"/>
            </w:r>
          </w:hyperlink>
        </w:p>
        <w:p w14:paraId="6120453D" w14:textId="36D7BA80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78" w:history="1">
            <w:r w:rsidR="00A976A4" w:rsidRPr="002A6843">
              <w:rPr>
                <w:rStyle w:val="af6"/>
              </w:rPr>
              <w:t>3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Цели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78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6</w:t>
            </w:r>
            <w:r w:rsidR="00A976A4">
              <w:rPr>
                <w:webHidden/>
              </w:rPr>
              <w:fldChar w:fldCharType="end"/>
            </w:r>
          </w:hyperlink>
        </w:p>
        <w:p w14:paraId="2E0D25EE" w14:textId="75F0FFF4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79" w:history="1">
            <w:r w:rsidR="00A976A4" w:rsidRPr="002A6843">
              <w:rPr>
                <w:rStyle w:val="af6"/>
                <w:iCs/>
                <w:lang w:val="en-US"/>
              </w:rPr>
              <w:t>3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Инициирующие</w:t>
            </w:r>
            <w:r w:rsidR="00A976A4" w:rsidRPr="002A6843">
              <w:rPr>
                <w:rStyle w:val="af6"/>
                <w:lang w:val="en-US"/>
              </w:rPr>
              <w:t xml:space="preserve"> </w:t>
            </w:r>
            <w:r w:rsidR="00A976A4" w:rsidRPr="002A6843">
              <w:rPr>
                <w:rStyle w:val="af6"/>
              </w:rPr>
              <w:t>событ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79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6</w:t>
            </w:r>
            <w:r w:rsidR="00A976A4">
              <w:rPr>
                <w:webHidden/>
              </w:rPr>
              <w:fldChar w:fldCharType="end"/>
            </w:r>
          </w:hyperlink>
        </w:p>
        <w:p w14:paraId="4974DD19" w14:textId="163B366B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0" w:history="1">
            <w:r w:rsidR="00A976A4" w:rsidRPr="002A6843">
              <w:rPr>
                <w:rStyle w:val="af6"/>
                <w:iCs/>
                <w:lang w:val="en-US"/>
              </w:rPr>
              <w:t>3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Бизнес-цел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0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6</w:t>
            </w:r>
            <w:r w:rsidR="00A976A4">
              <w:rPr>
                <w:webHidden/>
              </w:rPr>
              <w:fldChar w:fldCharType="end"/>
            </w:r>
          </w:hyperlink>
        </w:p>
        <w:p w14:paraId="2352E66B" w14:textId="71D5FD6C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1" w:history="1">
            <w:r w:rsidR="00A976A4" w:rsidRPr="002A6843">
              <w:rPr>
                <w:rStyle w:val="af6"/>
                <w:iCs/>
                <w:lang w:val="en-US"/>
              </w:rPr>
              <w:t>3.3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Технические цел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1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6</w:t>
            </w:r>
            <w:r w:rsidR="00A976A4">
              <w:rPr>
                <w:webHidden/>
              </w:rPr>
              <w:fldChar w:fldCharType="end"/>
            </w:r>
          </w:hyperlink>
        </w:p>
        <w:p w14:paraId="3E5E64A6" w14:textId="2A216518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2" w:history="1">
            <w:r w:rsidR="00A976A4" w:rsidRPr="002A6843">
              <w:rPr>
                <w:rStyle w:val="af6"/>
              </w:rPr>
              <w:t>4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граничения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2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7</w:t>
            </w:r>
            <w:r w:rsidR="00A976A4">
              <w:rPr>
                <w:webHidden/>
              </w:rPr>
              <w:fldChar w:fldCharType="end"/>
            </w:r>
          </w:hyperlink>
        </w:p>
        <w:p w14:paraId="4647FC9C" w14:textId="3A597A44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3" w:history="1">
            <w:r w:rsidR="00A976A4" w:rsidRPr="002A6843">
              <w:rPr>
                <w:rStyle w:val="af6"/>
                <w:iCs/>
              </w:rPr>
              <w:t>4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граничения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3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7</w:t>
            </w:r>
            <w:r w:rsidR="00A976A4">
              <w:rPr>
                <w:webHidden/>
              </w:rPr>
              <w:fldChar w:fldCharType="end"/>
            </w:r>
          </w:hyperlink>
        </w:p>
        <w:p w14:paraId="52B2D160" w14:textId="6414BD75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4" w:history="1">
            <w:r w:rsidR="00A976A4" w:rsidRPr="002A6843">
              <w:rPr>
                <w:rStyle w:val="af6"/>
                <w:iCs/>
              </w:rPr>
              <w:t>4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Риски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4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7</w:t>
            </w:r>
            <w:r w:rsidR="00A976A4">
              <w:rPr>
                <w:webHidden/>
              </w:rPr>
              <w:fldChar w:fldCharType="end"/>
            </w:r>
          </w:hyperlink>
        </w:p>
        <w:p w14:paraId="31172E83" w14:textId="7AFED49E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5" w:history="1">
            <w:r w:rsidR="00A976A4" w:rsidRPr="002A6843">
              <w:rPr>
                <w:rStyle w:val="af6"/>
              </w:rPr>
              <w:t>5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бъект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5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8</w:t>
            </w:r>
            <w:r w:rsidR="00A976A4">
              <w:rPr>
                <w:webHidden/>
              </w:rPr>
              <w:fldChar w:fldCharType="end"/>
            </w:r>
          </w:hyperlink>
        </w:p>
        <w:p w14:paraId="61601AE0" w14:textId="62B7F748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6" w:history="1">
            <w:r w:rsidR="00A976A4" w:rsidRPr="002A6843">
              <w:rPr>
                <w:rStyle w:val="af6"/>
                <w:iCs/>
              </w:rPr>
              <w:t>5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бщие сведе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6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8</w:t>
            </w:r>
            <w:r w:rsidR="00A976A4">
              <w:rPr>
                <w:webHidden/>
              </w:rPr>
              <w:fldChar w:fldCharType="end"/>
            </w:r>
          </w:hyperlink>
        </w:p>
        <w:p w14:paraId="3EF3E18F" w14:textId="1AF3C367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7" w:history="1">
            <w:r w:rsidR="00A976A4" w:rsidRPr="002A6843">
              <w:rPr>
                <w:rStyle w:val="af6"/>
                <w:iCs/>
                <w:lang w:val="en-US"/>
              </w:rPr>
              <w:t>5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Архитектура системы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7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8</w:t>
            </w:r>
            <w:r w:rsidR="00A976A4">
              <w:rPr>
                <w:webHidden/>
              </w:rPr>
              <w:fldChar w:fldCharType="end"/>
            </w:r>
          </w:hyperlink>
        </w:p>
        <w:p w14:paraId="2D211127" w14:textId="4477DC97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8" w:history="1">
            <w:r w:rsidR="00A976A4" w:rsidRPr="002A6843">
              <w:rPr>
                <w:rStyle w:val="af6"/>
                <w:iCs/>
                <w:lang w:val="en-US"/>
              </w:rPr>
              <w:t>5.3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Характеристики испытательного стенда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8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9</w:t>
            </w:r>
            <w:r w:rsidR="00A976A4">
              <w:rPr>
                <w:webHidden/>
              </w:rPr>
              <w:fldChar w:fldCharType="end"/>
            </w:r>
          </w:hyperlink>
        </w:p>
        <w:p w14:paraId="689BD5B7" w14:textId="2F991509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89" w:history="1">
            <w:r w:rsidR="00A976A4" w:rsidRPr="002A6843">
              <w:rPr>
                <w:rStyle w:val="af6"/>
              </w:rPr>
              <w:t>6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Стратегия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89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0</w:t>
            </w:r>
            <w:r w:rsidR="00A976A4">
              <w:rPr>
                <w:webHidden/>
              </w:rPr>
              <w:fldChar w:fldCharType="end"/>
            </w:r>
          </w:hyperlink>
        </w:p>
        <w:p w14:paraId="3D62B16F" w14:textId="4C9F3ED6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0" w:history="1">
            <w:r w:rsidR="00A976A4" w:rsidRPr="002A6843">
              <w:rPr>
                <w:rStyle w:val="af6"/>
                <w:iCs/>
              </w:rPr>
              <w:t>6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Виды нагрузочного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0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0</w:t>
            </w:r>
            <w:r w:rsidR="00A976A4">
              <w:rPr>
                <w:webHidden/>
              </w:rPr>
              <w:fldChar w:fldCharType="end"/>
            </w:r>
          </w:hyperlink>
        </w:p>
        <w:p w14:paraId="0E3DD501" w14:textId="30298537" w:rsidR="00A976A4" w:rsidRDefault="00933321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1" w:history="1">
            <w:r w:rsidR="00A976A4" w:rsidRPr="002A6843">
              <w:rPr>
                <w:rStyle w:val="af6"/>
                <w:iCs/>
              </w:rPr>
              <w:t>6.1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  <w:iCs/>
              </w:rPr>
              <w:t>Определение максимальной производительност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1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0</w:t>
            </w:r>
            <w:r w:rsidR="00A976A4">
              <w:rPr>
                <w:webHidden/>
              </w:rPr>
              <w:fldChar w:fldCharType="end"/>
            </w:r>
          </w:hyperlink>
        </w:p>
        <w:p w14:paraId="75214D7E" w14:textId="4D9002FD" w:rsidR="00A976A4" w:rsidRDefault="00933321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2" w:history="1">
            <w:r w:rsidR="00A976A4" w:rsidRPr="002A6843">
              <w:rPr>
                <w:rStyle w:val="af6"/>
              </w:rPr>
              <w:t>6.1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  <w:iCs/>
              </w:rPr>
              <w:t>Тест надежности/стабильност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2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1</w:t>
            </w:r>
            <w:r w:rsidR="00A976A4">
              <w:rPr>
                <w:webHidden/>
              </w:rPr>
              <w:fldChar w:fldCharType="end"/>
            </w:r>
          </w:hyperlink>
        </w:p>
        <w:p w14:paraId="19A6DB94" w14:textId="416A963F" w:rsidR="00A976A4" w:rsidRDefault="00933321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3" w:history="1">
            <w:r w:rsidR="00A976A4" w:rsidRPr="002A6843">
              <w:rPr>
                <w:rStyle w:val="af6"/>
                <w:iCs/>
              </w:rPr>
              <w:t>6.1.3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  <w:iCs/>
              </w:rPr>
              <w:t>Объемное тестирование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3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1</w:t>
            </w:r>
            <w:r w:rsidR="00A976A4">
              <w:rPr>
                <w:webHidden/>
              </w:rPr>
              <w:fldChar w:fldCharType="end"/>
            </w:r>
          </w:hyperlink>
        </w:p>
        <w:p w14:paraId="31427989" w14:textId="7045822F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4" w:history="1">
            <w:r w:rsidR="00A976A4" w:rsidRPr="002A6843">
              <w:rPr>
                <w:rStyle w:val="af6"/>
                <w:iCs/>
              </w:rPr>
              <w:t>6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Критерии успешного завершения тестир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4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1</w:t>
            </w:r>
            <w:r w:rsidR="00A976A4">
              <w:rPr>
                <w:webHidden/>
              </w:rPr>
              <w:fldChar w:fldCharType="end"/>
            </w:r>
          </w:hyperlink>
        </w:p>
        <w:p w14:paraId="5E3D3C28" w14:textId="206610C7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5" w:history="1">
            <w:r w:rsidR="00A976A4" w:rsidRPr="002A6843">
              <w:rPr>
                <w:rStyle w:val="af6"/>
              </w:rPr>
              <w:t>7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Моделирование нагрузк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5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2</w:t>
            </w:r>
            <w:r w:rsidR="00A976A4">
              <w:rPr>
                <w:webHidden/>
              </w:rPr>
              <w:fldChar w:fldCharType="end"/>
            </w:r>
          </w:hyperlink>
        </w:p>
        <w:p w14:paraId="6E39BDFE" w14:textId="63B1DE0E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6" w:history="1">
            <w:r w:rsidR="00A976A4" w:rsidRPr="002A6843">
              <w:rPr>
                <w:rStyle w:val="af6"/>
                <w:iCs/>
              </w:rPr>
              <w:t>7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бзор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6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2</w:t>
            </w:r>
            <w:r w:rsidR="00A976A4">
              <w:rPr>
                <w:webHidden/>
              </w:rPr>
              <w:fldChar w:fldCharType="end"/>
            </w:r>
          </w:hyperlink>
        </w:p>
        <w:p w14:paraId="383AB5F4" w14:textId="203FB5C5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7" w:history="1">
            <w:r w:rsidR="00A976A4" w:rsidRPr="002A6843">
              <w:rPr>
                <w:rStyle w:val="af6"/>
                <w:iCs/>
              </w:rPr>
              <w:t>7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Профили нагрузк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7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2</w:t>
            </w:r>
            <w:r w:rsidR="00A976A4">
              <w:rPr>
                <w:webHidden/>
              </w:rPr>
              <w:fldChar w:fldCharType="end"/>
            </w:r>
          </w:hyperlink>
        </w:p>
        <w:p w14:paraId="3F633512" w14:textId="57832177" w:rsidR="00A976A4" w:rsidRDefault="00933321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8" w:history="1">
            <w:r w:rsidR="00A976A4" w:rsidRPr="002A6843">
              <w:rPr>
                <w:rStyle w:val="af6"/>
                <w:iCs/>
              </w:rPr>
              <w:t>7.2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  <w:iCs/>
              </w:rPr>
              <w:t xml:space="preserve">Профиль нагрузки </w:t>
            </w:r>
            <w:r w:rsidR="00A976A4" w:rsidRPr="002A6843">
              <w:rPr>
                <w:rStyle w:val="af6"/>
                <w:iCs/>
                <w:lang w:val="en-US"/>
              </w:rPr>
              <w:t>P</w:t>
            </w:r>
            <w:r w:rsidR="00A976A4" w:rsidRPr="002A6843">
              <w:rPr>
                <w:rStyle w:val="af6"/>
                <w:iCs/>
              </w:rPr>
              <w:t>1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8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2</w:t>
            </w:r>
            <w:r w:rsidR="00A976A4">
              <w:rPr>
                <w:webHidden/>
              </w:rPr>
              <w:fldChar w:fldCharType="end"/>
            </w:r>
          </w:hyperlink>
        </w:p>
        <w:p w14:paraId="5BF7CECD" w14:textId="2D58FAEF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099" w:history="1">
            <w:r w:rsidR="00A976A4" w:rsidRPr="002A6843">
              <w:rPr>
                <w:rStyle w:val="af6"/>
                <w:iCs/>
              </w:rPr>
              <w:t>7.3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Сценарии использования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099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3</w:t>
            </w:r>
            <w:r w:rsidR="00A976A4">
              <w:rPr>
                <w:webHidden/>
              </w:rPr>
              <w:fldChar w:fldCharType="end"/>
            </w:r>
          </w:hyperlink>
        </w:p>
        <w:p w14:paraId="4CC57174" w14:textId="51719B66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0" w:history="1">
            <w:r w:rsidR="00A976A4" w:rsidRPr="002A6843">
              <w:rPr>
                <w:rStyle w:val="af6"/>
                <w:iCs/>
              </w:rPr>
              <w:t>7.4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Расчет интенсивностей вызова сценариев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0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4</w:t>
            </w:r>
            <w:r w:rsidR="00A976A4">
              <w:rPr>
                <w:webHidden/>
              </w:rPr>
              <w:fldChar w:fldCharType="end"/>
            </w:r>
          </w:hyperlink>
        </w:p>
        <w:p w14:paraId="4D9E46F5" w14:textId="3D4FBB6C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1" w:history="1">
            <w:r w:rsidR="00A976A4" w:rsidRPr="002A6843">
              <w:rPr>
                <w:rStyle w:val="af6"/>
              </w:rPr>
              <w:t>8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Планируемые тесты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1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5</w:t>
            </w:r>
            <w:r w:rsidR="00A976A4">
              <w:rPr>
                <w:webHidden/>
              </w:rPr>
              <w:fldChar w:fldCharType="end"/>
            </w:r>
          </w:hyperlink>
        </w:p>
        <w:p w14:paraId="4C14FA59" w14:textId="15AB217B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2" w:history="1">
            <w:r w:rsidR="00A976A4" w:rsidRPr="002A6843">
              <w:rPr>
                <w:rStyle w:val="af6"/>
                <w:iCs/>
              </w:rPr>
              <w:t>8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Перечень типов тестов в данном тестировани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2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5</w:t>
            </w:r>
            <w:r w:rsidR="00A976A4">
              <w:rPr>
                <w:webHidden/>
              </w:rPr>
              <w:fldChar w:fldCharType="end"/>
            </w:r>
          </w:hyperlink>
        </w:p>
        <w:p w14:paraId="5BD4FDE6" w14:textId="661E0D11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3" w:history="1">
            <w:r w:rsidR="00A976A4" w:rsidRPr="002A6843">
              <w:rPr>
                <w:rStyle w:val="af6"/>
                <w:iCs/>
              </w:rPr>
              <w:t>8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Критерии успешности проведения тестов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3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5</w:t>
            </w:r>
            <w:r w:rsidR="00A976A4">
              <w:rPr>
                <w:webHidden/>
              </w:rPr>
              <w:fldChar w:fldCharType="end"/>
            </w:r>
          </w:hyperlink>
        </w:p>
        <w:p w14:paraId="151D4B08" w14:textId="5BEE6655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4" w:history="1">
            <w:r w:rsidR="00A976A4" w:rsidRPr="002A6843">
              <w:rPr>
                <w:rStyle w:val="af6"/>
              </w:rPr>
              <w:t>9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Мониторинг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4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6</w:t>
            </w:r>
            <w:r w:rsidR="00A976A4">
              <w:rPr>
                <w:webHidden/>
              </w:rPr>
              <w:fldChar w:fldCharType="end"/>
            </w:r>
          </w:hyperlink>
        </w:p>
        <w:p w14:paraId="1FD429A8" w14:textId="48760302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5" w:history="1">
            <w:r w:rsidR="00A976A4" w:rsidRPr="002A6843">
              <w:rPr>
                <w:rStyle w:val="af6"/>
                <w:iCs/>
              </w:rPr>
              <w:t>9.1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писание средств мониторинга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5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6</w:t>
            </w:r>
            <w:r w:rsidR="00A976A4">
              <w:rPr>
                <w:webHidden/>
              </w:rPr>
              <w:fldChar w:fldCharType="end"/>
            </w:r>
          </w:hyperlink>
        </w:p>
        <w:p w14:paraId="294ECAE7" w14:textId="22ABC7B0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6" w:history="1">
            <w:r w:rsidR="00A976A4" w:rsidRPr="002A6843">
              <w:rPr>
                <w:rStyle w:val="af6"/>
                <w:iCs/>
              </w:rPr>
              <w:t>9.2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писание мониторинга ресурсов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6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6</w:t>
            </w:r>
            <w:r w:rsidR="00A976A4">
              <w:rPr>
                <w:webHidden/>
              </w:rPr>
              <w:fldChar w:fldCharType="end"/>
            </w:r>
          </w:hyperlink>
        </w:p>
        <w:p w14:paraId="4ECAD496" w14:textId="6DA0F908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7" w:history="1">
            <w:r w:rsidR="00A976A4" w:rsidRPr="002A6843">
              <w:rPr>
                <w:rStyle w:val="af6"/>
                <w:iCs/>
              </w:rPr>
              <w:t>9.3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Перечень индикаторов производительности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7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6</w:t>
            </w:r>
            <w:r w:rsidR="00A976A4">
              <w:rPr>
                <w:webHidden/>
              </w:rPr>
              <w:fldChar w:fldCharType="end"/>
            </w:r>
          </w:hyperlink>
        </w:p>
        <w:p w14:paraId="564A6212" w14:textId="669710D1" w:rsidR="00A976A4" w:rsidRDefault="00933321">
          <w:pPr>
            <w:pStyle w:val="2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8" w:history="1">
            <w:r w:rsidR="00A976A4" w:rsidRPr="002A6843">
              <w:rPr>
                <w:rStyle w:val="af6"/>
                <w:iCs/>
              </w:rPr>
              <w:t>9.4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Описание измерений Бизнес-характеристик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8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7</w:t>
            </w:r>
            <w:r w:rsidR="00A976A4">
              <w:rPr>
                <w:webHidden/>
              </w:rPr>
              <w:fldChar w:fldCharType="end"/>
            </w:r>
          </w:hyperlink>
        </w:p>
        <w:p w14:paraId="7EA135BC" w14:textId="223B5C7A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09" w:history="1">
            <w:r w:rsidR="00A976A4" w:rsidRPr="002A6843">
              <w:rPr>
                <w:rStyle w:val="af6"/>
              </w:rPr>
              <w:t>10</w:t>
            </w:r>
            <w:r w:rsidR="00A976A4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A976A4" w:rsidRPr="002A6843">
              <w:rPr>
                <w:rStyle w:val="af6"/>
              </w:rPr>
              <w:t>Материалы, подлежащие сдаче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09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8</w:t>
            </w:r>
            <w:r w:rsidR="00A976A4">
              <w:rPr>
                <w:webHidden/>
              </w:rPr>
              <w:fldChar w:fldCharType="end"/>
            </w:r>
          </w:hyperlink>
        </w:p>
        <w:p w14:paraId="09976E67" w14:textId="17959666" w:rsidR="00A976A4" w:rsidRDefault="0093332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155989110" w:history="1">
            <w:r w:rsidR="00A976A4" w:rsidRPr="002A6843">
              <w:rPr>
                <w:rStyle w:val="af6"/>
                <w:iCs/>
              </w:rPr>
              <w:t>Приложение 1 - Краткое описание систем мониторинга НТ</w:t>
            </w:r>
            <w:r w:rsidR="00A976A4">
              <w:rPr>
                <w:webHidden/>
              </w:rPr>
              <w:tab/>
            </w:r>
            <w:r w:rsidR="00A976A4">
              <w:rPr>
                <w:webHidden/>
              </w:rPr>
              <w:fldChar w:fldCharType="begin"/>
            </w:r>
            <w:r w:rsidR="00A976A4">
              <w:rPr>
                <w:webHidden/>
              </w:rPr>
              <w:instrText xml:space="preserve"> PAGEREF _Toc155989110 \h </w:instrText>
            </w:r>
            <w:r w:rsidR="00A976A4">
              <w:rPr>
                <w:webHidden/>
              </w:rPr>
            </w:r>
            <w:r w:rsidR="00A976A4">
              <w:rPr>
                <w:webHidden/>
              </w:rPr>
              <w:fldChar w:fldCharType="separate"/>
            </w:r>
            <w:r w:rsidR="00A976A4">
              <w:rPr>
                <w:webHidden/>
              </w:rPr>
              <w:t>19</w:t>
            </w:r>
            <w:r w:rsidR="00A976A4">
              <w:rPr>
                <w:webHidden/>
              </w:rPr>
              <w:fldChar w:fldCharType="end"/>
            </w:r>
          </w:hyperlink>
        </w:p>
        <w:p w14:paraId="54B8DAE2" w14:textId="117317B3" w:rsidR="00135B26" w:rsidRDefault="00135B26" w:rsidP="00135B26">
          <w:pPr>
            <w:spacing w:line="264" w:lineRule="auto"/>
            <w:jc w:val="left"/>
          </w:pPr>
          <w:r w:rsidRPr="00135B26">
            <w:rPr>
              <w:b/>
              <w:bCs/>
            </w:rPr>
            <w:fldChar w:fldCharType="end"/>
          </w:r>
        </w:p>
      </w:sdtContent>
    </w:sdt>
    <w:p w14:paraId="2C77FD21" w14:textId="41A8E614" w:rsidR="00F6381D" w:rsidRDefault="00F6381D" w:rsidP="0088218E">
      <w:pPr>
        <w:tabs>
          <w:tab w:val="left" w:pos="8190"/>
        </w:tabs>
        <w:ind w:firstLine="0"/>
      </w:pPr>
    </w:p>
    <w:p w14:paraId="078F6D7A" w14:textId="5C1EF85C" w:rsidR="00F6381D" w:rsidRDefault="00F6381D" w:rsidP="0088218E">
      <w:pPr>
        <w:tabs>
          <w:tab w:val="left" w:pos="8190"/>
        </w:tabs>
        <w:ind w:firstLine="0"/>
      </w:pPr>
    </w:p>
    <w:p w14:paraId="2B2ADB1B" w14:textId="77777777" w:rsidR="00F6381D" w:rsidRPr="0088218E" w:rsidRDefault="00F6381D" w:rsidP="0088218E">
      <w:pPr>
        <w:tabs>
          <w:tab w:val="left" w:pos="8190"/>
        </w:tabs>
        <w:ind w:firstLine="0"/>
      </w:pPr>
    </w:p>
    <w:p w14:paraId="5B74E6F6" w14:textId="77777777" w:rsidR="00DD122A" w:rsidRDefault="00DD122A" w:rsidP="00BC62F5">
      <w:pPr>
        <w:pStyle w:val="1"/>
        <w:tabs>
          <w:tab w:val="num" w:pos="284"/>
        </w:tabs>
        <w:ind w:left="0" w:firstLine="0"/>
      </w:pPr>
      <w:bookmarkStart w:id="6" w:name="_Toc5471257"/>
      <w:bookmarkStart w:id="7" w:name="_Toc155989076"/>
      <w:bookmarkEnd w:id="1"/>
      <w:bookmarkEnd w:id="2"/>
      <w:bookmarkEnd w:id="3"/>
      <w:bookmarkEnd w:id="4"/>
      <w:r>
        <w:lastRenderedPageBreak/>
        <w:t>Сокращения и терминология</w:t>
      </w:r>
      <w:bookmarkEnd w:id="6"/>
      <w:bookmarkEnd w:id="7"/>
    </w:p>
    <w:tbl>
      <w:tblPr>
        <w:tblW w:w="0" w:type="auto"/>
        <w:tblLook w:val="04A0" w:firstRow="1" w:lastRow="0" w:firstColumn="1" w:lastColumn="0" w:noHBand="0" w:noVBand="1"/>
      </w:tblPr>
      <w:tblGrid>
        <w:gridCol w:w="704"/>
        <w:gridCol w:w="709"/>
        <w:gridCol w:w="7647"/>
      </w:tblGrid>
      <w:tr w:rsidR="00A976A4" w14:paraId="0C1DE9D8" w14:textId="77777777" w:rsidTr="00A976A4">
        <w:tc>
          <w:tcPr>
            <w:tcW w:w="704" w:type="dxa"/>
          </w:tcPr>
          <w:p w14:paraId="4603921E" w14:textId="77777777" w:rsidR="00A976A4" w:rsidRPr="00A70236" w:rsidRDefault="00A976A4" w:rsidP="006E68C8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  <w:lang w:val="en-US"/>
              </w:rPr>
            </w:pPr>
            <w:bookmarkStart w:id="8" w:name="_Toc94509452"/>
            <w:bookmarkStart w:id="9" w:name="_Toc94531696"/>
            <w:bookmarkStart w:id="10" w:name="_Toc94599372"/>
            <w:r w:rsidRPr="00A70236">
              <w:rPr>
                <w:highlight w:val="magenta"/>
                <w:lang w:val="en-US"/>
              </w:rPr>
              <w:t>VU</w:t>
            </w:r>
          </w:p>
        </w:tc>
        <w:tc>
          <w:tcPr>
            <w:tcW w:w="709" w:type="dxa"/>
          </w:tcPr>
          <w:p w14:paraId="19EE85EB" w14:textId="5A605F38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12095C12" w14:textId="1C8AF53A" w:rsidR="00A976A4" w:rsidRPr="00A70236" w:rsidRDefault="00A976A4" w:rsidP="006E68C8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виртуальный пользователь (</w:t>
            </w:r>
            <w:r w:rsidRPr="00A70236">
              <w:rPr>
                <w:highlight w:val="magenta"/>
                <w:lang w:val="en-US"/>
              </w:rPr>
              <w:t>virtual user</w:t>
            </w:r>
            <w:r w:rsidRPr="00A70236">
              <w:rPr>
                <w:highlight w:val="magenta"/>
              </w:rPr>
              <w:t>)</w:t>
            </w:r>
          </w:p>
        </w:tc>
      </w:tr>
      <w:tr w:rsidR="00A976A4" w14:paraId="22C15286" w14:textId="77777777" w:rsidTr="00A976A4">
        <w:tc>
          <w:tcPr>
            <w:tcW w:w="704" w:type="dxa"/>
          </w:tcPr>
          <w:p w14:paraId="147B39A0" w14:textId="0799BC34" w:rsidR="00A976A4" w:rsidRPr="00A70236" w:rsidRDefault="00A976A4" w:rsidP="006E68C8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БД</w:t>
            </w:r>
          </w:p>
        </w:tc>
        <w:tc>
          <w:tcPr>
            <w:tcW w:w="709" w:type="dxa"/>
          </w:tcPr>
          <w:p w14:paraId="565E60BA" w14:textId="34B51EEE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7DB1A2D9" w14:textId="7DE3AB19" w:rsidR="00A976A4" w:rsidRPr="00A70236" w:rsidRDefault="00A976A4" w:rsidP="006E68C8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база данных</w:t>
            </w:r>
          </w:p>
        </w:tc>
      </w:tr>
      <w:tr w:rsidR="00A976A4" w14:paraId="40ED163C" w14:textId="77777777" w:rsidTr="00A976A4">
        <w:tc>
          <w:tcPr>
            <w:tcW w:w="704" w:type="dxa"/>
          </w:tcPr>
          <w:p w14:paraId="72A0CBFF" w14:textId="77777777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ВП</w:t>
            </w:r>
          </w:p>
        </w:tc>
        <w:tc>
          <w:tcPr>
            <w:tcW w:w="709" w:type="dxa"/>
          </w:tcPr>
          <w:p w14:paraId="49415490" w14:textId="695DAAE0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1DBEEF3F" w14:textId="6E9445A9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виртуальный пользователь (</w:t>
            </w:r>
            <w:r w:rsidRPr="00A70236">
              <w:rPr>
                <w:highlight w:val="magenta"/>
                <w:lang w:val="en-US"/>
              </w:rPr>
              <w:t>virtual user</w:t>
            </w:r>
            <w:r w:rsidRPr="00A70236">
              <w:rPr>
                <w:highlight w:val="magenta"/>
              </w:rPr>
              <w:t>)</w:t>
            </w:r>
          </w:p>
        </w:tc>
      </w:tr>
      <w:tr w:rsidR="00A976A4" w14:paraId="2CC7095D" w14:textId="77777777" w:rsidTr="00A976A4">
        <w:tc>
          <w:tcPr>
            <w:tcW w:w="704" w:type="dxa"/>
          </w:tcPr>
          <w:p w14:paraId="2E763719" w14:textId="77777777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НТ</w:t>
            </w:r>
          </w:p>
        </w:tc>
        <w:tc>
          <w:tcPr>
            <w:tcW w:w="709" w:type="dxa"/>
          </w:tcPr>
          <w:p w14:paraId="7DBED945" w14:textId="49714ACF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082C7667" w14:textId="6A55EF01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нагрузочное тестирование</w:t>
            </w:r>
          </w:p>
        </w:tc>
      </w:tr>
      <w:tr w:rsidR="00A976A4" w14:paraId="1C318EFD" w14:textId="77777777" w:rsidTr="00A976A4">
        <w:tc>
          <w:tcPr>
            <w:tcW w:w="704" w:type="dxa"/>
          </w:tcPr>
          <w:p w14:paraId="6ABEF43F" w14:textId="77777777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ОС</w:t>
            </w:r>
          </w:p>
        </w:tc>
        <w:tc>
          <w:tcPr>
            <w:tcW w:w="709" w:type="dxa"/>
          </w:tcPr>
          <w:p w14:paraId="6EA945EB" w14:textId="1A4FD592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3AAD0F52" w14:textId="1DA21917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</w:rPr>
            </w:pPr>
            <w:r w:rsidRPr="00A70236">
              <w:rPr>
                <w:highlight w:val="magenta"/>
              </w:rPr>
              <w:t>операционная система</w:t>
            </w:r>
          </w:p>
        </w:tc>
      </w:tr>
      <w:tr w:rsidR="00A976A4" w14:paraId="031E0011" w14:textId="77777777" w:rsidTr="00A976A4">
        <w:tc>
          <w:tcPr>
            <w:tcW w:w="704" w:type="dxa"/>
          </w:tcPr>
          <w:p w14:paraId="34473D5A" w14:textId="77777777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  <w:lang w:val="en-US"/>
              </w:rPr>
            </w:pPr>
            <w:r w:rsidRPr="00A70236">
              <w:rPr>
                <w:highlight w:val="magenta"/>
              </w:rPr>
              <w:t>ПО</w:t>
            </w:r>
          </w:p>
        </w:tc>
        <w:tc>
          <w:tcPr>
            <w:tcW w:w="709" w:type="dxa"/>
          </w:tcPr>
          <w:p w14:paraId="77C33714" w14:textId="03C10AE0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2C097D70" w14:textId="6EEC3BE8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  <w:lang w:val="en-US"/>
              </w:rPr>
            </w:pPr>
            <w:r w:rsidRPr="00A70236">
              <w:rPr>
                <w:highlight w:val="magenta"/>
              </w:rPr>
              <w:t>программное обеспечение</w:t>
            </w:r>
          </w:p>
        </w:tc>
      </w:tr>
      <w:tr w:rsidR="00A976A4" w14:paraId="69345846" w14:textId="77777777" w:rsidTr="00A976A4">
        <w:tc>
          <w:tcPr>
            <w:tcW w:w="704" w:type="dxa"/>
          </w:tcPr>
          <w:p w14:paraId="59F9B587" w14:textId="77777777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  <w:lang w:val="en-US"/>
              </w:rPr>
            </w:pPr>
            <w:r w:rsidRPr="00A70236">
              <w:rPr>
                <w:highlight w:val="magenta"/>
              </w:rPr>
              <w:t>СНТ</w:t>
            </w:r>
          </w:p>
        </w:tc>
        <w:tc>
          <w:tcPr>
            <w:tcW w:w="709" w:type="dxa"/>
          </w:tcPr>
          <w:p w14:paraId="7DD53FED" w14:textId="1FCAD5C5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jc w:val="center"/>
              <w:rPr>
                <w:highlight w:val="magenta"/>
              </w:rPr>
            </w:pPr>
            <w:r w:rsidRPr="00A70236">
              <w:rPr>
                <w:highlight w:val="magenta"/>
              </w:rPr>
              <w:t>—</w:t>
            </w:r>
          </w:p>
        </w:tc>
        <w:tc>
          <w:tcPr>
            <w:tcW w:w="7647" w:type="dxa"/>
          </w:tcPr>
          <w:p w14:paraId="5BB5D189" w14:textId="23705C84" w:rsidR="00A976A4" w:rsidRPr="00A70236" w:rsidRDefault="00A976A4" w:rsidP="00A976A4">
            <w:pPr>
              <w:tabs>
                <w:tab w:val="center" w:pos="4153"/>
                <w:tab w:val="right" w:pos="8306"/>
              </w:tabs>
              <w:ind w:firstLine="0"/>
              <w:rPr>
                <w:highlight w:val="magenta"/>
                <w:lang w:val="en-US"/>
              </w:rPr>
            </w:pPr>
            <w:r w:rsidRPr="00A70236">
              <w:rPr>
                <w:highlight w:val="magenta"/>
              </w:rPr>
              <w:t>средства нагрузочного тестирования</w:t>
            </w:r>
          </w:p>
        </w:tc>
      </w:tr>
    </w:tbl>
    <w:p w14:paraId="2835C6A9" w14:textId="77777777" w:rsidR="00DD122A" w:rsidRPr="000350FC" w:rsidRDefault="00DD122A" w:rsidP="00DD122A">
      <w:pPr>
        <w:rPr>
          <w:lang w:val="en-US"/>
        </w:rPr>
      </w:pPr>
    </w:p>
    <w:p w14:paraId="3213025C" w14:textId="7FB1C9EA" w:rsidR="00DD122A" w:rsidRPr="00022071" w:rsidRDefault="00DD122A" w:rsidP="000350FC"/>
    <w:p w14:paraId="1E4E4968" w14:textId="77777777" w:rsidR="00DD122A" w:rsidRPr="008B73DD" w:rsidRDefault="00DD122A" w:rsidP="00BC62F5">
      <w:pPr>
        <w:pStyle w:val="1"/>
        <w:tabs>
          <w:tab w:val="num" w:pos="284"/>
        </w:tabs>
        <w:ind w:left="0" w:firstLine="0"/>
      </w:pPr>
      <w:bookmarkStart w:id="11" w:name="_Toc5471259"/>
      <w:bookmarkStart w:id="12" w:name="_Toc155989077"/>
      <w:r>
        <w:lastRenderedPageBreak/>
        <w:t>Введение</w:t>
      </w:r>
      <w:bookmarkEnd w:id="11"/>
      <w:bookmarkEnd w:id="12"/>
    </w:p>
    <w:p w14:paraId="527B7683" w14:textId="52C2F9A0" w:rsidR="003E0A61" w:rsidRPr="00327B90" w:rsidRDefault="003E0A61" w:rsidP="00BE3BA5">
      <w:pPr>
        <w:ind w:firstLine="851"/>
      </w:pPr>
      <w:r w:rsidRPr="00327B90">
        <w:t xml:space="preserve">В качестве объекта тестирования выступает </w:t>
      </w:r>
      <w:r w:rsidRPr="00327B90">
        <w:rPr>
          <w:rStyle w:val="Info"/>
          <w:i w:val="0"/>
          <w:iCs/>
          <w:color w:val="auto"/>
        </w:rPr>
        <w:t xml:space="preserve">веб-приложение </w:t>
      </w:r>
      <w:r w:rsidR="00457A6E">
        <w:rPr>
          <w:rStyle w:val="Info"/>
          <w:i w:val="0"/>
          <w:iCs/>
          <w:color w:val="auto"/>
        </w:rPr>
        <w:t xml:space="preserve">интернет магазина </w:t>
      </w:r>
      <w:r w:rsidR="00457A6E" w:rsidRPr="00457A6E">
        <w:rPr>
          <w:rStyle w:val="Info"/>
          <w:i w:val="0"/>
          <w:iCs/>
          <w:color w:val="auto"/>
        </w:rPr>
        <w:t xml:space="preserve">Advantage Online Shopping </w:t>
      </w:r>
      <w:r w:rsidRPr="00327B90">
        <w:t xml:space="preserve">(далее – </w:t>
      </w:r>
      <w:r w:rsidR="004E2338" w:rsidRPr="00327B90">
        <w:t>С</w:t>
      </w:r>
      <w:r w:rsidRPr="00327B90">
        <w:t>истема).</w:t>
      </w:r>
      <w:r w:rsidRPr="00327B90">
        <w:rPr>
          <w:rStyle w:val="Info"/>
          <w:color w:val="auto"/>
        </w:rPr>
        <w:t xml:space="preserve"> </w:t>
      </w:r>
      <w:r w:rsidRPr="00327B90">
        <w:t xml:space="preserve"> </w:t>
      </w:r>
      <w:r w:rsidR="005F2068" w:rsidRPr="00327B90">
        <w:t xml:space="preserve">Выбранные операции для тестирования указаны в п. 7.2 </w:t>
      </w:r>
      <w:r w:rsidRPr="00327B90">
        <w:fldChar w:fldCharType="begin"/>
      </w:r>
      <w:r w:rsidRPr="00327B90">
        <w:instrText xml:space="preserve"> REF _Ref15558585 \h </w:instrText>
      </w:r>
      <w:r w:rsidR="002267DA" w:rsidRPr="00327B90">
        <w:instrText xml:space="preserve"> \* MERGEFORMAT </w:instrText>
      </w:r>
      <w:r w:rsidRPr="00327B90">
        <w:fldChar w:fldCharType="separate"/>
      </w:r>
      <w:r w:rsidRPr="00327B90">
        <w:t>Профили нагрузки</w:t>
      </w:r>
      <w:r w:rsidRPr="00327B90">
        <w:fldChar w:fldCharType="end"/>
      </w:r>
      <w:r w:rsidRPr="00327B90">
        <w:t>.</w:t>
      </w:r>
    </w:p>
    <w:p w14:paraId="3C62E749" w14:textId="3FFADF9F" w:rsidR="00DD122A" w:rsidRPr="00327B90" w:rsidRDefault="00DD122A" w:rsidP="00BE3BA5">
      <w:pPr>
        <w:pStyle w:val="a8"/>
        <w:ind w:firstLine="851"/>
      </w:pPr>
      <w:r w:rsidRPr="00327B90">
        <w:t>Для оценки производительности и работоспособности</w:t>
      </w:r>
      <w:r w:rsidR="00155B97" w:rsidRPr="00327B90">
        <w:t xml:space="preserve"> системы </w:t>
      </w:r>
      <w:r w:rsidRPr="00327B90">
        <w:t>необходимо проведение нагрузочных испытаний, включающих в себя</w:t>
      </w:r>
      <w:r w:rsidR="005F2068" w:rsidRPr="00327B90">
        <w:t>:</w:t>
      </w:r>
    </w:p>
    <w:p w14:paraId="394FA074" w14:textId="2241959F" w:rsidR="00DD122A" w:rsidRPr="00327B90" w:rsidRDefault="00BE3BA5" w:rsidP="00BE3BA5">
      <w:pPr>
        <w:pStyle w:val="ad"/>
        <w:numPr>
          <w:ilvl w:val="0"/>
          <w:numId w:val="16"/>
        </w:numPr>
      </w:pPr>
      <w:r w:rsidRPr="00327B90">
        <w:t>Поиск</w:t>
      </w:r>
      <w:r w:rsidR="00DD122A" w:rsidRPr="00327B90">
        <w:t xml:space="preserve"> </w:t>
      </w:r>
      <w:r w:rsidR="00561F9D" w:rsidRPr="00327B90">
        <w:t xml:space="preserve">и подтверждение </w:t>
      </w:r>
      <w:r w:rsidR="00DD122A" w:rsidRPr="00327B90">
        <w:t>максимальной производительности</w:t>
      </w:r>
      <w:r w:rsidR="005F2068" w:rsidRPr="00327B90">
        <w:t>;</w:t>
      </w:r>
    </w:p>
    <w:p w14:paraId="1B35769E" w14:textId="461312A6" w:rsidR="00DD122A" w:rsidRPr="00327B90" w:rsidRDefault="0084429D" w:rsidP="00BE3BA5">
      <w:pPr>
        <w:pStyle w:val="ad"/>
        <w:numPr>
          <w:ilvl w:val="0"/>
          <w:numId w:val="16"/>
        </w:numPr>
      </w:pPr>
      <w:r w:rsidRPr="00327B90">
        <w:t>Тестирование надежности</w:t>
      </w:r>
      <w:r w:rsidR="0094111E">
        <w:rPr>
          <w:lang w:val="en-US"/>
        </w:rPr>
        <w:t>/</w:t>
      </w:r>
      <w:r w:rsidR="0094111E">
        <w:t>стабильности</w:t>
      </w:r>
      <w:r w:rsidR="00457A6E">
        <w:t>.</w:t>
      </w:r>
    </w:p>
    <w:p w14:paraId="2E6B8048" w14:textId="77777777" w:rsidR="00DD122A" w:rsidRDefault="00DD122A" w:rsidP="00020FE9">
      <w:pPr>
        <w:pStyle w:val="1"/>
        <w:tabs>
          <w:tab w:val="left" w:pos="284"/>
        </w:tabs>
        <w:ind w:left="0" w:firstLine="0"/>
      </w:pPr>
      <w:bookmarkStart w:id="13" w:name="_Toc5471260"/>
      <w:bookmarkStart w:id="14" w:name="_Toc155989078"/>
      <w:r>
        <w:lastRenderedPageBreak/>
        <w:t>Цели тестирования</w:t>
      </w:r>
      <w:bookmarkEnd w:id="13"/>
      <w:bookmarkEnd w:id="14"/>
    </w:p>
    <w:p w14:paraId="5500805C" w14:textId="4A107782" w:rsidR="002267DA" w:rsidRPr="005B4E57" w:rsidRDefault="002267DA" w:rsidP="00BC62F5">
      <w:pPr>
        <w:pStyle w:val="2"/>
        <w:tabs>
          <w:tab w:val="num" w:pos="0"/>
          <w:tab w:val="num" w:pos="851"/>
        </w:tabs>
        <w:ind w:left="0" w:firstLine="851"/>
        <w:rPr>
          <w:lang w:val="en-US"/>
        </w:rPr>
      </w:pPr>
      <w:bookmarkStart w:id="15" w:name="_Toc155989079"/>
      <w:r w:rsidRPr="005B4E57">
        <w:t>Инициирующие</w:t>
      </w:r>
      <w:r w:rsidRPr="005B4E57">
        <w:rPr>
          <w:lang w:val="en-US"/>
        </w:rPr>
        <w:t xml:space="preserve"> </w:t>
      </w:r>
      <w:r w:rsidRPr="005B4E57">
        <w:t>события</w:t>
      </w:r>
      <w:bookmarkEnd w:id="15"/>
    </w:p>
    <w:p w14:paraId="4D95004F" w14:textId="010A2C43" w:rsidR="002267DA" w:rsidRPr="005B4E57" w:rsidRDefault="00BC62F5" w:rsidP="00BE3BA5">
      <w:pPr>
        <w:ind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Инициирующи</w:t>
      </w:r>
      <w:r w:rsidR="00E55199">
        <w:rPr>
          <w:rStyle w:val="Info"/>
          <w:i w:val="0"/>
          <w:color w:val="auto"/>
        </w:rPr>
        <w:t>е</w:t>
      </w:r>
      <w:r w:rsidRPr="005B4E57">
        <w:rPr>
          <w:rStyle w:val="Info"/>
          <w:i w:val="0"/>
          <w:color w:val="auto"/>
        </w:rPr>
        <w:t xml:space="preserve"> события для проведения нагрузочного </w:t>
      </w:r>
      <w:r w:rsidR="00BE3BA5" w:rsidRPr="005B4E57">
        <w:rPr>
          <w:rStyle w:val="Info"/>
          <w:i w:val="0"/>
          <w:color w:val="auto"/>
        </w:rPr>
        <w:t xml:space="preserve">                                </w:t>
      </w:r>
      <w:r w:rsidRPr="005B4E57">
        <w:rPr>
          <w:rStyle w:val="Info"/>
          <w:i w:val="0"/>
          <w:color w:val="auto"/>
        </w:rPr>
        <w:t>тестирования (далее</w:t>
      </w:r>
      <w:r w:rsidR="00BE3BA5" w:rsidRPr="005B4E57">
        <w:rPr>
          <w:rStyle w:val="Info"/>
          <w:i w:val="0"/>
          <w:color w:val="auto"/>
        </w:rPr>
        <w:t xml:space="preserve"> – </w:t>
      </w:r>
      <w:r w:rsidRPr="005B4E57">
        <w:rPr>
          <w:rStyle w:val="Info"/>
          <w:i w:val="0"/>
          <w:color w:val="auto"/>
        </w:rPr>
        <w:t>НТ)</w:t>
      </w:r>
      <w:r w:rsidR="00BE3BA5" w:rsidRPr="005B4E57">
        <w:rPr>
          <w:rStyle w:val="Info"/>
          <w:i w:val="0"/>
          <w:color w:val="auto"/>
        </w:rPr>
        <w:t xml:space="preserve">:  </w:t>
      </w:r>
    </w:p>
    <w:p w14:paraId="787EBD8F" w14:textId="515CBDD3" w:rsidR="00BE3BA5" w:rsidRDefault="00BE3BA5" w:rsidP="00BE3BA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курс «Введение в Нагрузочное Тестирование»;</w:t>
      </w:r>
    </w:p>
    <w:p w14:paraId="6DEB3B44" w14:textId="77F90AFD" w:rsidR="007279A4" w:rsidRPr="005B4E57" w:rsidRDefault="007279A4" w:rsidP="00BE3BA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>
        <w:rPr>
          <w:rStyle w:val="Info"/>
          <w:i w:val="0"/>
          <w:color w:val="auto"/>
        </w:rPr>
        <w:t>выполнение итогового задания.</w:t>
      </w:r>
    </w:p>
    <w:p w14:paraId="0052F603" w14:textId="006249EB" w:rsidR="0084429D" w:rsidRPr="005B4E57" w:rsidRDefault="0084429D" w:rsidP="0084429D">
      <w:pPr>
        <w:pStyle w:val="2"/>
        <w:tabs>
          <w:tab w:val="num" w:pos="0"/>
          <w:tab w:val="num" w:pos="851"/>
        </w:tabs>
        <w:ind w:left="0" w:firstLine="851"/>
        <w:rPr>
          <w:lang w:val="en-US"/>
        </w:rPr>
      </w:pPr>
      <w:bookmarkStart w:id="16" w:name="_Toc155989080"/>
      <w:r w:rsidRPr="005B4E57">
        <w:t>Бизнес-цели</w:t>
      </w:r>
      <w:bookmarkEnd w:id="16"/>
    </w:p>
    <w:p w14:paraId="46C60261" w14:textId="5745EEF4" w:rsidR="0030528D" w:rsidRPr="005B4E57" w:rsidRDefault="00DF2775" w:rsidP="0084429D">
      <w:pPr>
        <w:ind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Бизнес-цел</w:t>
      </w:r>
      <w:r w:rsidR="00E55199">
        <w:rPr>
          <w:rStyle w:val="Info"/>
          <w:i w:val="0"/>
          <w:color w:val="auto"/>
        </w:rPr>
        <w:t>и</w:t>
      </w:r>
      <w:r w:rsidRPr="005B4E57">
        <w:rPr>
          <w:rStyle w:val="Info"/>
          <w:i w:val="0"/>
          <w:color w:val="auto"/>
        </w:rPr>
        <w:t xml:space="preserve"> </w:t>
      </w:r>
      <w:r w:rsidR="00E55199">
        <w:rPr>
          <w:rStyle w:val="Info"/>
          <w:i w:val="0"/>
          <w:color w:val="auto"/>
        </w:rPr>
        <w:t xml:space="preserve">для </w:t>
      </w:r>
      <w:r w:rsidRPr="005B4E57">
        <w:rPr>
          <w:rStyle w:val="Info"/>
          <w:i w:val="0"/>
          <w:color w:val="auto"/>
        </w:rPr>
        <w:t>проведения НТ</w:t>
      </w:r>
      <w:r w:rsidR="0084429D" w:rsidRPr="005B4E57">
        <w:rPr>
          <w:rStyle w:val="Info"/>
          <w:i w:val="0"/>
          <w:color w:val="auto"/>
        </w:rPr>
        <w:t xml:space="preserve">: </w:t>
      </w:r>
    </w:p>
    <w:p w14:paraId="6B8574E9" w14:textId="0E865973" w:rsidR="0084429D" w:rsidRDefault="001F6734" w:rsidP="0084429D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оценка соо</w:t>
      </w:r>
      <w:r w:rsidR="00BA79BE" w:rsidRPr="005B4E57">
        <w:rPr>
          <w:rStyle w:val="Info"/>
          <w:i w:val="0"/>
          <w:color w:val="auto"/>
        </w:rPr>
        <w:t>тве</w:t>
      </w:r>
      <w:r w:rsidRPr="005B4E57">
        <w:rPr>
          <w:rStyle w:val="Info"/>
          <w:i w:val="0"/>
          <w:color w:val="auto"/>
        </w:rPr>
        <w:t>тствия</w:t>
      </w:r>
      <w:r w:rsidR="00BA79BE" w:rsidRPr="005B4E57">
        <w:rPr>
          <w:rStyle w:val="Info"/>
          <w:i w:val="0"/>
          <w:color w:val="auto"/>
        </w:rPr>
        <w:t xml:space="preserve"> системы целевым требованиям производительности</w:t>
      </w:r>
      <w:r w:rsidR="00B740E2" w:rsidRPr="005B4E57">
        <w:rPr>
          <w:rStyle w:val="Info"/>
          <w:i w:val="0"/>
          <w:color w:val="auto"/>
        </w:rPr>
        <w:t xml:space="preserve">, </w:t>
      </w:r>
      <w:r w:rsidRPr="005B4E57">
        <w:rPr>
          <w:rStyle w:val="Info"/>
          <w:i w:val="0"/>
          <w:color w:val="auto"/>
        </w:rPr>
        <w:t>работоспособност</w:t>
      </w:r>
      <w:r w:rsidR="00DF2775" w:rsidRPr="005B4E57">
        <w:rPr>
          <w:rStyle w:val="Info"/>
          <w:i w:val="0"/>
          <w:color w:val="auto"/>
        </w:rPr>
        <w:t>и</w:t>
      </w:r>
      <w:r w:rsidR="00B740E2" w:rsidRPr="005B4E57">
        <w:rPr>
          <w:rStyle w:val="Info"/>
          <w:i w:val="0"/>
          <w:color w:val="auto"/>
        </w:rPr>
        <w:t xml:space="preserve"> и надежности</w:t>
      </w:r>
      <w:r w:rsidR="00BA79BE" w:rsidRPr="005B4E57">
        <w:rPr>
          <w:rStyle w:val="Info"/>
          <w:i w:val="0"/>
          <w:color w:val="auto"/>
        </w:rPr>
        <w:t>;</w:t>
      </w:r>
    </w:p>
    <w:p w14:paraId="53224C7F" w14:textId="6CFC0877" w:rsidR="005B4E57" w:rsidRPr="005B4E57" w:rsidRDefault="005B4E57" w:rsidP="005B4E57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оценка необходимости модернизации программно-аппаратного комплекса системы.</w:t>
      </w:r>
    </w:p>
    <w:p w14:paraId="66B2AB8C" w14:textId="50A1B97D" w:rsidR="00880C29" w:rsidRDefault="00880C29" w:rsidP="0084429D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оптимизация производительности системы</w:t>
      </w:r>
      <w:r w:rsidR="005B4E57">
        <w:rPr>
          <w:rStyle w:val="Info"/>
          <w:i w:val="0"/>
          <w:color w:val="auto"/>
        </w:rPr>
        <w:t>.</w:t>
      </w:r>
    </w:p>
    <w:p w14:paraId="6FE2C521" w14:textId="782121A7" w:rsidR="00DF2775" w:rsidRPr="005B4E57" w:rsidRDefault="00DF2775" w:rsidP="00DF2775">
      <w:pPr>
        <w:pStyle w:val="2"/>
        <w:tabs>
          <w:tab w:val="num" w:pos="0"/>
          <w:tab w:val="num" w:pos="851"/>
        </w:tabs>
        <w:ind w:left="0" w:firstLine="851"/>
        <w:rPr>
          <w:lang w:val="en-US"/>
        </w:rPr>
      </w:pPr>
      <w:bookmarkStart w:id="17" w:name="_Toc155989081"/>
      <w:r w:rsidRPr="005B4E57">
        <w:t>Технические цели</w:t>
      </w:r>
      <w:bookmarkEnd w:id="17"/>
    </w:p>
    <w:p w14:paraId="487CE667" w14:textId="77777777" w:rsidR="00B93D2E" w:rsidRPr="005B4E57" w:rsidRDefault="00DF2775" w:rsidP="00B740E2">
      <w:pPr>
        <w:ind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 xml:space="preserve">Технические цели для проведения НТ: </w:t>
      </w:r>
    </w:p>
    <w:p w14:paraId="67A405FB" w14:textId="4AFAF8FB" w:rsidR="00B740E2" w:rsidRPr="005B4E57" w:rsidRDefault="00B93D2E" w:rsidP="00B93D2E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проверка технических параметров программно-аппаратного комплекса</w:t>
      </w:r>
      <w:r w:rsidR="00E21CE5" w:rsidRPr="005B4E57">
        <w:rPr>
          <w:rStyle w:val="Info"/>
          <w:i w:val="0"/>
          <w:color w:val="auto"/>
        </w:rPr>
        <w:t xml:space="preserve"> системы</w:t>
      </w:r>
      <w:r w:rsidRPr="005B4E57">
        <w:rPr>
          <w:rStyle w:val="Info"/>
          <w:i w:val="0"/>
          <w:color w:val="auto"/>
        </w:rPr>
        <w:t xml:space="preserve"> на соответствие целевым тербованиях по производительности;</w:t>
      </w:r>
      <w:r w:rsidR="00DF2775" w:rsidRPr="005B4E57">
        <w:rPr>
          <w:rStyle w:val="Info"/>
          <w:i w:val="0"/>
          <w:color w:val="auto"/>
        </w:rPr>
        <w:t xml:space="preserve"> </w:t>
      </w:r>
    </w:p>
    <w:p w14:paraId="27A99C31" w14:textId="71E401A7" w:rsidR="004E2338" w:rsidRPr="005B4E57" w:rsidRDefault="004E2338" w:rsidP="00DF277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определение максимальной</w:t>
      </w:r>
      <w:r w:rsidR="00FD7B7B">
        <w:rPr>
          <w:rStyle w:val="Info"/>
          <w:i w:val="0"/>
          <w:color w:val="auto"/>
        </w:rPr>
        <w:t xml:space="preserve"> и пиковой</w:t>
      </w:r>
      <w:r w:rsidRPr="005B4E57">
        <w:rPr>
          <w:rStyle w:val="Info"/>
          <w:i w:val="0"/>
          <w:color w:val="auto"/>
        </w:rPr>
        <w:t xml:space="preserve"> производительности системы;</w:t>
      </w:r>
    </w:p>
    <w:p w14:paraId="60A82DC4" w14:textId="1E96EE72" w:rsidR="004E2338" w:rsidRPr="005B4E57" w:rsidRDefault="004E2338" w:rsidP="00DF277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выявление «узких мест»</w:t>
      </w:r>
      <w:r w:rsidR="00B93D2E" w:rsidRPr="005B4E57">
        <w:rPr>
          <w:rStyle w:val="Info"/>
          <w:i w:val="0"/>
          <w:color w:val="auto"/>
        </w:rPr>
        <w:t xml:space="preserve"> системы</w:t>
      </w:r>
      <w:r w:rsidR="00E21CE5" w:rsidRPr="005B4E57">
        <w:rPr>
          <w:rStyle w:val="Info"/>
          <w:i w:val="0"/>
          <w:color w:val="auto"/>
          <w:lang w:val="en-US"/>
        </w:rPr>
        <w:t>;</w:t>
      </w:r>
    </w:p>
    <w:p w14:paraId="1F463B12" w14:textId="6041161C" w:rsidR="00E21CE5" w:rsidRPr="005B4E57" w:rsidRDefault="00E21CE5" w:rsidP="00E21CE5">
      <w:pPr>
        <w:pStyle w:val="ad"/>
        <w:numPr>
          <w:ilvl w:val="1"/>
          <w:numId w:val="17"/>
        </w:numPr>
        <w:ind w:left="0" w:firstLine="851"/>
        <w:rPr>
          <w:rStyle w:val="Info"/>
          <w:i w:val="0"/>
          <w:color w:val="auto"/>
        </w:rPr>
      </w:pPr>
      <w:r w:rsidRPr="005B4E57">
        <w:rPr>
          <w:rStyle w:val="Info"/>
          <w:i w:val="0"/>
          <w:color w:val="auto"/>
        </w:rPr>
        <w:t>проверка надежности</w:t>
      </w:r>
      <w:r w:rsidR="00FD7B7B">
        <w:rPr>
          <w:rStyle w:val="Info"/>
          <w:i w:val="0"/>
          <w:color w:val="auto"/>
        </w:rPr>
        <w:t>/стабильности</w:t>
      </w:r>
      <w:r w:rsidRPr="005B4E57">
        <w:rPr>
          <w:rStyle w:val="Info"/>
          <w:i w:val="0"/>
          <w:color w:val="auto"/>
        </w:rPr>
        <w:t xml:space="preserve"> системы</w:t>
      </w:r>
      <w:r w:rsidRPr="005B4E57">
        <w:rPr>
          <w:rStyle w:val="Info"/>
          <w:i w:val="0"/>
          <w:color w:val="auto"/>
          <w:lang w:val="en-US"/>
        </w:rPr>
        <w:t>.</w:t>
      </w:r>
    </w:p>
    <w:p w14:paraId="4FF3ECF4" w14:textId="77777777" w:rsidR="00DD122A" w:rsidRDefault="00DD122A" w:rsidP="00020FE9">
      <w:pPr>
        <w:pStyle w:val="1"/>
        <w:tabs>
          <w:tab w:val="left" w:pos="284"/>
        </w:tabs>
        <w:ind w:left="0" w:hanging="6"/>
      </w:pPr>
      <w:bookmarkStart w:id="18" w:name="_Toc5471261"/>
      <w:bookmarkStart w:id="19" w:name="_Toc155989082"/>
      <w:r>
        <w:lastRenderedPageBreak/>
        <w:t>Ограничения тестирования</w:t>
      </w:r>
      <w:bookmarkEnd w:id="18"/>
      <w:bookmarkEnd w:id="19"/>
    </w:p>
    <w:p w14:paraId="420D88AA" w14:textId="77777777" w:rsidR="00DD122A" w:rsidRDefault="00DD122A" w:rsidP="00060C06">
      <w:pPr>
        <w:pStyle w:val="2"/>
        <w:tabs>
          <w:tab w:val="num" w:pos="1276"/>
          <w:tab w:val="num" w:pos="1711"/>
        </w:tabs>
        <w:ind w:left="0" w:firstLine="851"/>
      </w:pPr>
      <w:bookmarkStart w:id="20" w:name="_Toc155989083"/>
      <w:bookmarkStart w:id="21" w:name="_Toc5471262"/>
      <w:r>
        <w:t>Ограничения тестирования</w:t>
      </w:r>
      <w:bookmarkEnd w:id="20"/>
    </w:p>
    <w:p w14:paraId="7BEADCEC" w14:textId="376F0D2D" w:rsidR="00DD122A" w:rsidRPr="003E510B" w:rsidRDefault="00681AA4" w:rsidP="00B90510">
      <w:pPr>
        <w:ind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>О</w:t>
      </w:r>
      <w:r w:rsidR="00060C06" w:rsidRPr="003E510B">
        <w:rPr>
          <w:rStyle w:val="Info"/>
          <w:i w:val="0"/>
          <w:iCs/>
          <w:noProof w:val="0"/>
          <w:color w:val="auto"/>
        </w:rPr>
        <w:t>граничения при проведении НТ:</w:t>
      </w:r>
    </w:p>
    <w:p w14:paraId="1D45AAD8" w14:textId="1FF4AE67" w:rsidR="00AF3D55" w:rsidRDefault="00AF3D55" w:rsidP="007D1C51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 xml:space="preserve">Ввиду </w:t>
      </w:r>
      <w:r w:rsidR="00E55199">
        <w:rPr>
          <w:rStyle w:val="Info"/>
          <w:i w:val="0"/>
          <w:iCs/>
          <w:noProof w:val="0"/>
          <w:color w:val="auto"/>
        </w:rPr>
        <w:t>сложности</w:t>
      </w:r>
      <w:r>
        <w:rPr>
          <w:rStyle w:val="Info"/>
          <w:i w:val="0"/>
          <w:iCs/>
          <w:noProof w:val="0"/>
          <w:color w:val="auto"/>
        </w:rPr>
        <w:t xml:space="preserve"> записи скриптов с основного домена Системы, тестирование </w:t>
      </w:r>
      <w:r w:rsidR="00E55199">
        <w:rPr>
          <w:rStyle w:val="Info"/>
          <w:i w:val="0"/>
          <w:iCs/>
          <w:noProof w:val="0"/>
          <w:color w:val="auto"/>
        </w:rPr>
        <w:t xml:space="preserve">может производиться </w:t>
      </w:r>
      <w:r>
        <w:rPr>
          <w:rStyle w:val="Info"/>
          <w:i w:val="0"/>
          <w:iCs/>
          <w:noProof w:val="0"/>
          <w:color w:val="auto"/>
        </w:rPr>
        <w:t xml:space="preserve">с помощью «зеркала» </w:t>
      </w:r>
      <w:r w:rsidR="00E55199">
        <w:rPr>
          <w:rStyle w:val="Info"/>
          <w:i w:val="0"/>
          <w:iCs/>
          <w:noProof w:val="0"/>
          <w:color w:val="auto"/>
        </w:rPr>
        <w:t xml:space="preserve">Системы </w:t>
      </w:r>
      <w:r>
        <w:rPr>
          <w:rStyle w:val="Info"/>
          <w:i w:val="0"/>
          <w:iCs/>
          <w:noProof w:val="0"/>
          <w:color w:val="auto"/>
        </w:rPr>
        <w:t xml:space="preserve">(адрес - </w:t>
      </w:r>
      <w:proofErr w:type="gramStart"/>
      <w:r w:rsidRPr="00AF3D55">
        <w:rPr>
          <w:rStyle w:val="Info"/>
          <w:noProof w:val="0"/>
          <w:color w:val="auto"/>
        </w:rPr>
        <w:t>http://54.157.232.206/#/</w:t>
      </w:r>
      <w:r>
        <w:rPr>
          <w:rStyle w:val="Info"/>
          <w:i w:val="0"/>
          <w:iCs/>
          <w:noProof w:val="0"/>
          <w:color w:val="auto"/>
        </w:rPr>
        <w:t xml:space="preserve"> )</w:t>
      </w:r>
      <w:proofErr w:type="gramEnd"/>
      <w:r w:rsidR="009C35C7" w:rsidRPr="009C35C7">
        <w:rPr>
          <w:rStyle w:val="Info"/>
          <w:i w:val="0"/>
          <w:iCs/>
          <w:noProof w:val="0"/>
          <w:color w:val="auto"/>
        </w:rPr>
        <w:t>;</w:t>
      </w:r>
    </w:p>
    <w:p w14:paraId="667972F6" w14:textId="29139BD5" w:rsidR="009C35C7" w:rsidRDefault="00681AA4" w:rsidP="007D1C51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>Тестирование системы производится на производственном стенде, к которому отсутствует доступ. В связи с этим накладываются ограничения на отслеживание</w:t>
      </w:r>
      <w:r w:rsidR="009C35C7">
        <w:rPr>
          <w:rStyle w:val="Info"/>
          <w:i w:val="0"/>
          <w:iCs/>
          <w:noProof w:val="0"/>
          <w:color w:val="auto"/>
        </w:rPr>
        <w:t xml:space="preserve"> мониторинга основных элементов Системы</w:t>
      </w:r>
      <w:r>
        <w:rPr>
          <w:rStyle w:val="Info"/>
          <w:i w:val="0"/>
          <w:iCs/>
          <w:noProof w:val="0"/>
          <w:color w:val="auto"/>
        </w:rPr>
        <w:t xml:space="preserve"> и поиск узких мест. </w:t>
      </w:r>
      <w:r w:rsidR="009C35C7">
        <w:rPr>
          <w:rStyle w:val="Info"/>
          <w:i w:val="0"/>
          <w:iCs/>
          <w:noProof w:val="0"/>
          <w:color w:val="auto"/>
        </w:rPr>
        <w:t xml:space="preserve"> </w:t>
      </w:r>
    </w:p>
    <w:p w14:paraId="6E9776F6" w14:textId="7625BB5E" w:rsidR="00014F89" w:rsidRPr="003E510B" w:rsidRDefault="00014F89" w:rsidP="007D1C51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>НТ не является функциональным тестированием, и не призвано выявить ошибки в логике работы системы. В связи с этим, сценари</w:t>
      </w:r>
      <w:r w:rsidR="00E55199">
        <w:rPr>
          <w:rStyle w:val="Info"/>
          <w:i w:val="0"/>
          <w:iCs/>
          <w:noProof w:val="0"/>
          <w:color w:val="auto"/>
        </w:rPr>
        <w:t>и</w:t>
      </w:r>
      <w:r>
        <w:rPr>
          <w:rStyle w:val="Info"/>
          <w:i w:val="0"/>
          <w:iCs/>
          <w:noProof w:val="0"/>
          <w:color w:val="auto"/>
        </w:rPr>
        <w:t xml:space="preserve"> НТ не рассматрива</w:t>
      </w:r>
      <w:r w:rsidR="00E55199">
        <w:rPr>
          <w:rStyle w:val="Info"/>
          <w:i w:val="0"/>
          <w:iCs/>
          <w:noProof w:val="0"/>
          <w:color w:val="auto"/>
        </w:rPr>
        <w:t>ют</w:t>
      </w:r>
      <w:r>
        <w:rPr>
          <w:rStyle w:val="Info"/>
          <w:i w:val="0"/>
          <w:iCs/>
          <w:noProof w:val="0"/>
          <w:color w:val="auto"/>
        </w:rPr>
        <w:t xml:space="preserve"> все возможные операции использования системы</w:t>
      </w:r>
      <w:r w:rsidR="009C6FFE" w:rsidRPr="009C6FFE">
        <w:rPr>
          <w:rStyle w:val="Info"/>
          <w:i w:val="0"/>
          <w:iCs/>
          <w:noProof w:val="0"/>
          <w:color w:val="auto"/>
        </w:rPr>
        <w:t>;</w:t>
      </w:r>
    </w:p>
    <w:p w14:paraId="78D7E726" w14:textId="27C8D5FE" w:rsidR="009C6FFE" w:rsidRDefault="009C6FFE" w:rsidP="009C6FFE">
      <w:pPr>
        <w:numPr>
          <w:ilvl w:val="0"/>
          <w:numId w:val="13"/>
        </w:numPr>
        <w:ind w:left="0" w:firstLine="851"/>
        <w:rPr>
          <w:rStyle w:val="Info"/>
          <w:i w:val="0"/>
          <w:iCs/>
          <w:noProof w:val="0"/>
          <w:color w:val="auto"/>
        </w:rPr>
      </w:pPr>
      <w:r>
        <w:rPr>
          <w:rStyle w:val="Info"/>
          <w:i w:val="0"/>
          <w:iCs/>
          <w:noProof w:val="0"/>
          <w:color w:val="auto"/>
        </w:rPr>
        <w:t>М</w:t>
      </w:r>
      <w:r w:rsidRPr="009C6FFE">
        <w:rPr>
          <w:rStyle w:val="Info"/>
          <w:i w:val="0"/>
          <w:iCs/>
          <w:noProof w:val="0"/>
          <w:color w:val="auto"/>
        </w:rPr>
        <w:t xml:space="preserve">одель нагрузки не может учитывать всех аспектов промышленной эксплуатации </w:t>
      </w:r>
      <w:r>
        <w:rPr>
          <w:rStyle w:val="Info"/>
          <w:i w:val="0"/>
          <w:iCs/>
          <w:noProof w:val="0"/>
          <w:color w:val="auto"/>
        </w:rPr>
        <w:t>ввиду о</w:t>
      </w:r>
      <w:r w:rsidR="0058141C" w:rsidRPr="003E510B">
        <w:rPr>
          <w:rStyle w:val="Info"/>
          <w:i w:val="0"/>
          <w:iCs/>
          <w:noProof w:val="0"/>
          <w:color w:val="auto"/>
        </w:rPr>
        <w:t>тсутстви</w:t>
      </w:r>
      <w:r>
        <w:rPr>
          <w:rStyle w:val="Info"/>
          <w:i w:val="0"/>
          <w:iCs/>
          <w:noProof w:val="0"/>
          <w:color w:val="auto"/>
        </w:rPr>
        <w:t>я</w:t>
      </w:r>
      <w:r w:rsidR="0058141C" w:rsidRPr="003E510B">
        <w:rPr>
          <w:rStyle w:val="Info"/>
          <w:i w:val="0"/>
          <w:iCs/>
          <w:noProof w:val="0"/>
          <w:color w:val="auto"/>
        </w:rPr>
        <w:t xml:space="preserve"> статистики работы </w:t>
      </w:r>
      <w:r w:rsidR="00E55199">
        <w:rPr>
          <w:rStyle w:val="Info"/>
          <w:i w:val="0"/>
          <w:iCs/>
          <w:noProof w:val="0"/>
          <w:color w:val="auto"/>
        </w:rPr>
        <w:t>С</w:t>
      </w:r>
      <w:r w:rsidR="0058141C" w:rsidRPr="003E510B">
        <w:rPr>
          <w:rStyle w:val="Info"/>
          <w:i w:val="0"/>
          <w:iCs/>
          <w:noProof w:val="0"/>
          <w:color w:val="auto"/>
        </w:rPr>
        <w:t>истемы</w:t>
      </w:r>
      <w:r w:rsidR="00AF3D55">
        <w:rPr>
          <w:rStyle w:val="Info"/>
          <w:i w:val="0"/>
          <w:iCs/>
          <w:noProof w:val="0"/>
          <w:color w:val="auto"/>
        </w:rPr>
        <w:t>.</w:t>
      </w:r>
    </w:p>
    <w:p w14:paraId="75E3FC36" w14:textId="77777777" w:rsidR="00A959FD" w:rsidRPr="003E510B" w:rsidRDefault="00A959FD" w:rsidP="005B4E57">
      <w:pPr>
        <w:ind w:left="851" w:firstLine="0"/>
        <w:rPr>
          <w:rStyle w:val="Info"/>
          <w:i w:val="0"/>
          <w:iCs/>
          <w:noProof w:val="0"/>
          <w:color w:val="auto"/>
        </w:rPr>
      </w:pPr>
    </w:p>
    <w:p w14:paraId="4C7BA100" w14:textId="77777777" w:rsidR="00DD122A" w:rsidRPr="003E510B" w:rsidRDefault="00DD122A" w:rsidP="00060C06">
      <w:pPr>
        <w:pStyle w:val="2"/>
        <w:tabs>
          <w:tab w:val="num" w:pos="1276"/>
          <w:tab w:val="num" w:pos="1711"/>
        </w:tabs>
        <w:ind w:left="0" w:firstLine="851"/>
      </w:pPr>
      <w:bookmarkStart w:id="22" w:name="_Toc155989084"/>
      <w:r w:rsidRPr="003E510B">
        <w:t>Риски тестирования</w:t>
      </w:r>
      <w:bookmarkEnd w:id="22"/>
    </w:p>
    <w:p w14:paraId="3DDC4CF3" w14:textId="413F6507" w:rsidR="00DD122A" w:rsidRPr="003E510B" w:rsidRDefault="00782399" w:rsidP="00782399">
      <w:pPr>
        <w:ind w:firstLine="851"/>
        <w:rPr>
          <w:rStyle w:val="Info"/>
          <w:i w:val="0"/>
          <w:iCs/>
          <w:noProof w:val="0"/>
          <w:color w:val="auto"/>
        </w:rPr>
      </w:pPr>
      <w:r w:rsidRPr="003E510B">
        <w:rPr>
          <w:rStyle w:val="Info"/>
          <w:i w:val="0"/>
          <w:iCs/>
          <w:noProof w:val="0"/>
          <w:color w:val="auto"/>
        </w:rPr>
        <w:t>Возможные риски при проведении НТ указаны в таблице ниже.</w:t>
      </w:r>
    </w:p>
    <w:p w14:paraId="3813845A" w14:textId="463AB297" w:rsidR="00782399" w:rsidRPr="003E510B" w:rsidRDefault="00782399" w:rsidP="00453D2A">
      <w:pPr>
        <w:spacing w:after="60" w:line="240" w:lineRule="exact"/>
        <w:ind w:firstLine="0"/>
        <w:jc w:val="left"/>
        <w:rPr>
          <w:rStyle w:val="Info"/>
          <w:i w:val="0"/>
          <w:noProof w:val="0"/>
          <w:color w:val="auto"/>
          <w:sz w:val="20"/>
          <w:szCs w:val="20"/>
        </w:rPr>
      </w:pPr>
      <w:r w:rsidRPr="00FA1246">
        <w:rPr>
          <w:noProof w:val="0"/>
          <w:sz w:val="20"/>
          <w:szCs w:val="20"/>
        </w:rPr>
        <w:t xml:space="preserve">Таблица </w:t>
      </w:r>
      <w:r w:rsidRPr="003E510B">
        <w:rPr>
          <w:noProof w:val="0"/>
          <w:sz w:val="20"/>
          <w:szCs w:val="20"/>
        </w:rPr>
        <w:t>4</w:t>
      </w:r>
      <w:r w:rsidRPr="00FA1246">
        <w:rPr>
          <w:noProof w:val="0"/>
          <w:sz w:val="20"/>
          <w:szCs w:val="20"/>
        </w:rPr>
        <w:t>.</w:t>
      </w:r>
      <w:r w:rsidRPr="003E510B">
        <w:rPr>
          <w:noProof w:val="0"/>
          <w:sz w:val="20"/>
          <w:szCs w:val="20"/>
        </w:rPr>
        <w:t>2.1</w:t>
      </w:r>
      <w:r w:rsidRPr="00FA1246">
        <w:rPr>
          <w:noProof w:val="0"/>
          <w:sz w:val="20"/>
          <w:szCs w:val="20"/>
        </w:rPr>
        <w:t xml:space="preserve"> Негативные риски проекта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66"/>
        <w:gridCol w:w="2478"/>
        <w:gridCol w:w="1094"/>
        <w:gridCol w:w="1601"/>
        <w:gridCol w:w="3421"/>
      </w:tblGrid>
      <w:tr w:rsidR="00060C06" w:rsidRPr="003E510B" w14:paraId="7B46FA86" w14:textId="77777777" w:rsidTr="00327B90">
        <w:trPr>
          <w:jc w:val="center"/>
        </w:trPr>
        <w:tc>
          <w:tcPr>
            <w:tcW w:w="466" w:type="dxa"/>
            <w:vAlign w:val="center"/>
          </w:tcPr>
          <w:p w14:paraId="6A668FE2" w14:textId="2EAA7209" w:rsidR="00FA1246" w:rsidRPr="003E510B" w:rsidRDefault="00FA1246" w:rsidP="00327B90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>№</w:t>
            </w:r>
          </w:p>
        </w:tc>
        <w:tc>
          <w:tcPr>
            <w:tcW w:w="2478" w:type="dxa"/>
            <w:vAlign w:val="center"/>
          </w:tcPr>
          <w:p w14:paraId="7BAAC324" w14:textId="6FB26EC0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 xml:space="preserve">Описание риска </w:t>
            </w:r>
          </w:p>
        </w:tc>
        <w:tc>
          <w:tcPr>
            <w:tcW w:w="1094" w:type="dxa"/>
            <w:vAlign w:val="center"/>
          </w:tcPr>
          <w:p w14:paraId="610D2773" w14:textId="46F6FC32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>Влияние</w:t>
            </w:r>
          </w:p>
        </w:tc>
        <w:tc>
          <w:tcPr>
            <w:tcW w:w="1601" w:type="dxa"/>
            <w:vAlign w:val="center"/>
          </w:tcPr>
          <w:p w14:paraId="50AF4BDB" w14:textId="295DFA42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 xml:space="preserve">Вероятность возникновения </w:t>
            </w:r>
          </w:p>
        </w:tc>
        <w:tc>
          <w:tcPr>
            <w:tcW w:w="3421" w:type="dxa"/>
            <w:vAlign w:val="center"/>
          </w:tcPr>
          <w:p w14:paraId="6FFDEBAB" w14:textId="15566DE0" w:rsidR="00FA1246" w:rsidRPr="003E510B" w:rsidRDefault="00FA1246" w:rsidP="00FA1246">
            <w:pPr>
              <w:spacing w:line="240" w:lineRule="auto"/>
              <w:ind w:firstLine="0"/>
              <w:rPr>
                <w:b/>
                <w:bCs/>
                <w:noProof w:val="0"/>
                <w:sz w:val="20"/>
                <w:szCs w:val="20"/>
              </w:rPr>
            </w:pPr>
            <w:r w:rsidRPr="00FA1246">
              <w:rPr>
                <w:b/>
                <w:bCs/>
                <w:noProof w:val="0"/>
                <w:sz w:val="20"/>
                <w:szCs w:val="20"/>
              </w:rPr>
              <w:t xml:space="preserve">Действия по предотвращению </w:t>
            </w:r>
          </w:p>
        </w:tc>
      </w:tr>
      <w:tr w:rsidR="00ED5433" w:rsidRPr="003E510B" w14:paraId="3C77C805" w14:textId="77777777" w:rsidTr="00327B90">
        <w:trPr>
          <w:trHeight w:val="105"/>
          <w:jc w:val="center"/>
        </w:trPr>
        <w:tc>
          <w:tcPr>
            <w:tcW w:w="466" w:type="dxa"/>
            <w:vMerge w:val="restart"/>
            <w:vAlign w:val="center"/>
          </w:tcPr>
          <w:p w14:paraId="6D05ED2C" w14:textId="5DD9D0A8" w:rsidR="00ED5433" w:rsidRPr="003E510B" w:rsidRDefault="00ED5433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1</w:t>
            </w:r>
          </w:p>
        </w:tc>
        <w:tc>
          <w:tcPr>
            <w:tcW w:w="2478" w:type="dxa"/>
            <w:vMerge w:val="restart"/>
            <w:vAlign w:val="center"/>
          </w:tcPr>
          <w:p w14:paraId="1768B2FD" w14:textId="0168F8EA" w:rsidR="00ED5433" w:rsidRPr="003E510B" w:rsidRDefault="00ED5433" w:rsidP="00060C06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еготовность</w:t>
            </w:r>
            <w:r w:rsidRPr="003E510B">
              <w:rPr>
                <w:noProof w:val="0"/>
                <w:sz w:val="20"/>
                <w:szCs w:val="20"/>
              </w:rPr>
              <w:t xml:space="preserve"> системы для запуска на тестовом стенде</w:t>
            </w:r>
          </w:p>
        </w:tc>
        <w:tc>
          <w:tcPr>
            <w:tcW w:w="1094" w:type="dxa"/>
            <w:vMerge w:val="restart"/>
            <w:vAlign w:val="center"/>
          </w:tcPr>
          <w:p w14:paraId="26A74D15" w14:textId="607266D4" w:rsidR="00ED5433" w:rsidRPr="003E510B" w:rsidRDefault="00ED5433" w:rsidP="00FA1246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проекта </w:t>
            </w:r>
          </w:p>
        </w:tc>
        <w:tc>
          <w:tcPr>
            <w:tcW w:w="1601" w:type="dxa"/>
            <w:vMerge w:val="restart"/>
            <w:vAlign w:val="center"/>
          </w:tcPr>
          <w:p w14:paraId="7B44E8CE" w14:textId="2EE86330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изкая</w:t>
            </w:r>
          </w:p>
        </w:tc>
        <w:tc>
          <w:tcPr>
            <w:tcW w:w="3421" w:type="dxa"/>
            <w:vAlign w:val="center"/>
          </w:tcPr>
          <w:p w14:paraId="1DA4204C" w14:textId="291209FA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заинтересованных лиц о невозможности проведения работ</w:t>
            </w:r>
          </w:p>
        </w:tc>
      </w:tr>
      <w:tr w:rsidR="00060C06" w:rsidRPr="003E510B" w14:paraId="4A459272" w14:textId="77777777" w:rsidTr="00327B90">
        <w:trPr>
          <w:trHeight w:val="127"/>
          <w:jc w:val="center"/>
        </w:trPr>
        <w:tc>
          <w:tcPr>
            <w:tcW w:w="466" w:type="dxa"/>
            <w:vMerge/>
            <w:vAlign w:val="center"/>
          </w:tcPr>
          <w:p w14:paraId="606788E4" w14:textId="77777777" w:rsidR="00060C06" w:rsidRPr="003E510B" w:rsidRDefault="00060C06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7EFB6B17" w14:textId="77777777" w:rsidR="00060C06" w:rsidRPr="003E510B" w:rsidRDefault="00060C06" w:rsidP="00060C06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0E485083" w14:textId="77777777" w:rsidR="00060C06" w:rsidRPr="003E510B" w:rsidRDefault="00060C06" w:rsidP="00FA1246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07456E83" w14:textId="77777777" w:rsidR="00060C06" w:rsidRPr="003E510B" w:rsidRDefault="00060C06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0DAD3E8E" w14:textId="40ED5389" w:rsidR="00060C06" w:rsidRPr="003E510B" w:rsidRDefault="00060C06" w:rsidP="00FA1246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З</w:t>
            </w:r>
            <w:r w:rsidRPr="00FA1246">
              <w:rPr>
                <w:noProof w:val="0"/>
                <w:sz w:val="20"/>
                <w:szCs w:val="20"/>
              </w:rPr>
              <w:t>апрос на изменение сроков проекта</w:t>
            </w:r>
          </w:p>
        </w:tc>
      </w:tr>
      <w:tr w:rsidR="00ED5433" w:rsidRPr="003E510B" w14:paraId="7F186285" w14:textId="77777777" w:rsidTr="00327B90">
        <w:trPr>
          <w:trHeight w:val="161"/>
          <w:jc w:val="center"/>
        </w:trPr>
        <w:tc>
          <w:tcPr>
            <w:tcW w:w="466" w:type="dxa"/>
            <w:vMerge w:val="restart"/>
            <w:vAlign w:val="center"/>
          </w:tcPr>
          <w:p w14:paraId="304CB0D3" w14:textId="2B5D3250" w:rsidR="00ED5433" w:rsidRPr="003E510B" w:rsidRDefault="00ED5433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2</w:t>
            </w:r>
          </w:p>
        </w:tc>
        <w:tc>
          <w:tcPr>
            <w:tcW w:w="2478" w:type="dxa"/>
            <w:vMerge w:val="restart"/>
            <w:vAlign w:val="center"/>
          </w:tcPr>
          <w:p w14:paraId="09284E7F" w14:textId="13078C6A" w:rsidR="00ED5433" w:rsidRPr="003E510B" w:rsidRDefault="00ED5433" w:rsidP="00D2551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еготовность</w:t>
            </w:r>
            <w:r w:rsidRPr="003E510B">
              <w:rPr>
                <w:noProof w:val="0"/>
                <w:sz w:val="20"/>
                <w:szCs w:val="20"/>
              </w:rPr>
              <w:t xml:space="preserve"> тестового стенда</w:t>
            </w:r>
          </w:p>
        </w:tc>
        <w:tc>
          <w:tcPr>
            <w:tcW w:w="1094" w:type="dxa"/>
            <w:vMerge w:val="restart"/>
            <w:vAlign w:val="center"/>
          </w:tcPr>
          <w:p w14:paraId="6A580852" w14:textId="0FFC3969" w:rsidR="00ED5433" w:rsidRPr="003E510B" w:rsidRDefault="00ED5433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проекта </w:t>
            </w:r>
          </w:p>
        </w:tc>
        <w:tc>
          <w:tcPr>
            <w:tcW w:w="1601" w:type="dxa"/>
            <w:vMerge w:val="restart"/>
            <w:vAlign w:val="center"/>
          </w:tcPr>
          <w:p w14:paraId="4E4415BE" w14:textId="2431F624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изкая</w:t>
            </w:r>
          </w:p>
        </w:tc>
        <w:tc>
          <w:tcPr>
            <w:tcW w:w="3421" w:type="dxa"/>
            <w:vAlign w:val="center"/>
          </w:tcPr>
          <w:p w14:paraId="2502FFB4" w14:textId="4DFC2B58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заинтересованных лиц о невозможности проведения работ</w:t>
            </w:r>
          </w:p>
        </w:tc>
      </w:tr>
      <w:tr w:rsidR="00D25510" w:rsidRPr="003E510B" w14:paraId="0D711B65" w14:textId="77777777" w:rsidTr="00327B90">
        <w:trPr>
          <w:trHeight w:val="127"/>
          <w:jc w:val="center"/>
        </w:trPr>
        <w:tc>
          <w:tcPr>
            <w:tcW w:w="466" w:type="dxa"/>
            <w:vMerge/>
            <w:vAlign w:val="center"/>
          </w:tcPr>
          <w:p w14:paraId="0F39B174" w14:textId="77777777" w:rsidR="00D25510" w:rsidRPr="003E510B" w:rsidRDefault="00D25510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335972CD" w14:textId="77777777" w:rsidR="00D25510" w:rsidRPr="003E510B" w:rsidRDefault="00D25510" w:rsidP="00D2551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0995FD24" w14:textId="77777777" w:rsidR="00D25510" w:rsidRPr="003E510B" w:rsidRDefault="00D25510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5A1CF94F" w14:textId="77777777" w:rsidR="00D25510" w:rsidRPr="003E510B" w:rsidRDefault="00D2551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2495447C" w14:textId="6F34101E" w:rsidR="00D25510" w:rsidRPr="003E510B" w:rsidRDefault="00D25510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З</w:t>
            </w:r>
            <w:r w:rsidRPr="00FA1246">
              <w:rPr>
                <w:noProof w:val="0"/>
                <w:sz w:val="20"/>
                <w:szCs w:val="20"/>
              </w:rPr>
              <w:t>апрос на изменение сроков проекта</w:t>
            </w:r>
          </w:p>
        </w:tc>
      </w:tr>
      <w:tr w:rsidR="00ED5433" w:rsidRPr="003E510B" w14:paraId="148C102B" w14:textId="77777777" w:rsidTr="00327B90">
        <w:trPr>
          <w:trHeight w:val="60"/>
          <w:jc w:val="center"/>
        </w:trPr>
        <w:tc>
          <w:tcPr>
            <w:tcW w:w="466" w:type="dxa"/>
            <w:vMerge w:val="restart"/>
            <w:vAlign w:val="center"/>
          </w:tcPr>
          <w:p w14:paraId="39C9CD29" w14:textId="49C4DE76" w:rsidR="00ED5433" w:rsidRPr="003E510B" w:rsidRDefault="00ED5433" w:rsidP="00D25510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3</w:t>
            </w:r>
          </w:p>
        </w:tc>
        <w:tc>
          <w:tcPr>
            <w:tcW w:w="2478" w:type="dxa"/>
            <w:vMerge w:val="restart"/>
            <w:vAlign w:val="center"/>
          </w:tcPr>
          <w:p w14:paraId="0DD06E98" w14:textId="1F90AF7C" w:rsidR="00ED5433" w:rsidRPr="003E510B" w:rsidRDefault="00ED5433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И</w:t>
            </w:r>
            <w:r w:rsidRPr="00FA1246">
              <w:rPr>
                <w:noProof w:val="0"/>
                <w:sz w:val="20"/>
                <w:szCs w:val="20"/>
              </w:rPr>
              <w:t>зменение</w:t>
            </w:r>
            <w:r w:rsidR="00327B90" w:rsidRPr="003E510B">
              <w:rPr>
                <w:noProof w:val="0"/>
                <w:sz w:val="20"/>
                <w:szCs w:val="20"/>
              </w:rPr>
              <w:t xml:space="preserve"> </w:t>
            </w:r>
            <w:r w:rsidRPr="00FA1246">
              <w:rPr>
                <w:noProof w:val="0"/>
                <w:sz w:val="20"/>
                <w:szCs w:val="20"/>
              </w:rPr>
              <w:t>требований в</w:t>
            </w:r>
            <w:r w:rsidRPr="003E510B">
              <w:rPr>
                <w:noProof w:val="0"/>
                <w:sz w:val="20"/>
                <w:szCs w:val="20"/>
              </w:rPr>
              <w:t xml:space="preserve"> реализации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  <w:r w:rsidR="00327B90" w:rsidRPr="003E510B">
              <w:rPr>
                <w:noProof w:val="0"/>
                <w:sz w:val="20"/>
                <w:szCs w:val="20"/>
              </w:rPr>
              <w:t xml:space="preserve">системы </w:t>
            </w:r>
            <w:r w:rsidRPr="00FA1246">
              <w:rPr>
                <w:noProof w:val="0"/>
                <w:sz w:val="20"/>
                <w:szCs w:val="20"/>
              </w:rPr>
              <w:t xml:space="preserve">ходе </w:t>
            </w:r>
            <w:r w:rsidR="00327B90" w:rsidRPr="003E510B">
              <w:rPr>
                <w:noProof w:val="0"/>
                <w:sz w:val="20"/>
                <w:szCs w:val="20"/>
              </w:rPr>
              <w:t>выполнения НТ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</w:p>
        </w:tc>
        <w:tc>
          <w:tcPr>
            <w:tcW w:w="1094" w:type="dxa"/>
            <w:vMerge w:val="restart"/>
            <w:vAlign w:val="center"/>
          </w:tcPr>
          <w:p w14:paraId="102F88C0" w14:textId="30439B86" w:rsidR="00ED5433" w:rsidRPr="003E510B" w:rsidRDefault="00ED5433" w:rsidP="00D2551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и\или стоимость </w:t>
            </w:r>
          </w:p>
        </w:tc>
        <w:tc>
          <w:tcPr>
            <w:tcW w:w="1601" w:type="dxa"/>
            <w:vMerge w:val="restart"/>
            <w:vAlign w:val="center"/>
          </w:tcPr>
          <w:p w14:paraId="0A9DE4D3" w14:textId="2BBC846B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редняя</w:t>
            </w:r>
          </w:p>
        </w:tc>
        <w:tc>
          <w:tcPr>
            <w:tcW w:w="3421" w:type="dxa"/>
            <w:vAlign w:val="center"/>
          </w:tcPr>
          <w:p w14:paraId="66603988" w14:textId="2B7284E6" w:rsidR="00ED5433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и согласование с Исполнителем</w:t>
            </w:r>
            <w:r w:rsidRPr="003E510B">
              <w:rPr>
                <w:noProof w:val="0"/>
                <w:sz w:val="20"/>
                <w:szCs w:val="20"/>
              </w:rPr>
              <w:t xml:space="preserve"> </w:t>
            </w:r>
            <w:r w:rsidRPr="00FA1246">
              <w:rPr>
                <w:noProof w:val="0"/>
                <w:sz w:val="20"/>
                <w:szCs w:val="20"/>
              </w:rPr>
              <w:t>потенциально возможных изменений требований.</w:t>
            </w:r>
          </w:p>
        </w:tc>
      </w:tr>
      <w:tr w:rsidR="00ED5433" w:rsidRPr="003E510B" w14:paraId="19A255ED" w14:textId="77777777" w:rsidTr="00327B90">
        <w:trPr>
          <w:trHeight w:val="321"/>
          <w:jc w:val="center"/>
        </w:trPr>
        <w:tc>
          <w:tcPr>
            <w:tcW w:w="466" w:type="dxa"/>
            <w:vMerge/>
            <w:vAlign w:val="center"/>
          </w:tcPr>
          <w:p w14:paraId="3C2BD0A3" w14:textId="77777777" w:rsidR="00ED5433" w:rsidRPr="003E510B" w:rsidRDefault="00ED5433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77EFC42B" w14:textId="77777777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4445A659" w14:textId="77777777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3F0B8092" w14:textId="77777777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37502B85" w14:textId="492DC4B9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Инициация запроса на изменение сроков и\или стоимости проекта </w:t>
            </w:r>
          </w:p>
        </w:tc>
      </w:tr>
      <w:tr w:rsidR="00327B90" w:rsidRPr="003E510B" w14:paraId="35F37033" w14:textId="77777777" w:rsidTr="00327B90">
        <w:trPr>
          <w:trHeight w:val="60"/>
          <w:jc w:val="center"/>
        </w:trPr>
        <w:tc>
          <w:tcPr>
            <w:tcW w:w="466" w:type="dxa"/>
            <w:vMerge w:val="restart"/>
            <w:vAlign w:val="center"/>
          </w:tcPr>
          <w:p w14:paraId="5C54FB77" w14:textId="553DFE99" w:rsidR="00327B90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4</w:t>
            </w:r>
          </w:p>
        </w:tc>
        <w:tc>
          <w:tcPr>
            <w:tcW w:w="2478" w:type="dxa"/>
            <w:vMerge w:val="restart"/>
            <w:vAlign w:val="center"/>
          </w:tcPr>
          <w:p w14:paraId="433FE6C3" w14:textId="13F98A54" w:rsidR="00327B90" w:rsidRPr="003E510B" w:rsidRDefault="00327B90" w:rsidP="00327B9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отрудникам Исполнителя не переданы необходимые данные</w:t>
            </w:r>
            <w:r w:rsidRPr="003E510B">
              <w:rPr>
                <w:noProof w:val="0"/>
                <w:sz w:val="20"/>
                <w:szCs w:val="20"/>
              </w:rPr>
              <w:t xml:space="preserve"> или документация по системе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  <w:r w:rsidRPr="003E510B">
              <w:rPr>
                <w:noProof w:val="0"/>
                <w:sz w:val="20"/>
                <w:szCs w:val="20"/>
              </w:rPr>
              <w:t>для разработки тестовых скриптов</w:t>
            </w:r>
            <w:r w:rsidRPr="00FA1246">
              <w:rPr>
                <w:noProof w:val="0"/>
                <w:sz w:val="20"/>
                <w:szCs w:val="20"/>
              </w:rPr>
              <w:t xml:space="preserve"> </w:t>
            </w:r>
          </w:p>
        </w:tc>
        <w:tc>
          <w:tcPr>
            <w:tcW w:w="1094" w:type="dxa"/>
            <w:vMerge w:val="restart"/>
            <w:vAlign w:val="center"/>
          </w:tcPr>
          <w:p w14:paraId="05849B37" w14:textId="6174B483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роки и\или стоимость</w:t>
            </w:r>
          </w:p>
        </w:tc>
        <w:tc>
          <w:tcPr>
            <w:tcW w:w="1601" w:type="dxa"/>
            <w:vMerge w:val="restart"/>
            <w:vAlign w:val="center"/>
          </w:tcPr>
          <w:p w14:paraId="4B432E53" w14:textId="7A30BF54" w:rsidR="00327B90" w:rsidRPr="003E510B" w:rsidRDefault="00327B9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Средняя</w:t>
            </w:r>
          </w:p>
        </w:tc>
        <w:tc>
          <w:tcPr>
            <w:tcW w:w="3421" w:type="dxa"/>
            <w:vAlign w:val="center"/>
          </w:tcPr>
          <w:p w14:paraId="6B54F978" w14:textId="2832C450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У</w:t>
            </w:r>
            <w:r w:rsidRPr="00FA1246">
              <w:rPr>
                <w:noProof w:val="0"/>
                <w:sz w:val="20"/>
                <w:szCs w:val="20"/>
              </w:rPr>
              <w:t>величения активности</w:t>
            </w:r>
            <w:r w:rsidRPr="003E510B">
              <w:rPr>
                <w:noProof w:val="0"/>
                <w:sz w:val="20"/>
                <w:szCs w:val="20"/>
              </w:rPr>
              <w:t xml:space="preserve"> со стороны Заказчика</w:t>
            </w:r>
            <w:r w:rsidRPr="00FA1246">
              <w:rPr>
                <w:noProof w:val="0"/>
                <w:sz w:val="20"/>
                <w:szCs w:val="20"/>
              </w:rPr>
              <w:t xml:space="preserve"> по подготовке файлов.</w:t>
            </w:r>
          </w:p>
        </w:tc>
      </w:tr>
      <w:tr w:rsidR="00327B90" w:rsidRPr="003E510B" w14:paraId="4B723191" w14:textId="77777777" w:rsidTr="00327B90">
        <w:trPr>
          <w:trHeight w:val="638"/>
          <w:jc w:val="center"/>
        </w:trPr>
        <w:tc>
          <w:tcPr>
            <w:tcW w:w="466" w:type="dxa"/>
            <w:vMerge/>
            <w:vAlign w:val="center"/>
          </w:tcPr>
          <w:p w14:paraId="07A4E286" w14:textId="77777777" w:rsidR="00327B90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5B92D8A3" w14:textId="77777777" w:rsidR="00327B90" w:rsidRPr="003E510B" w:rsidRDefault="00327B90" w:rsidP="00327B9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2B8DDAA1" w14:textId="77777777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7C091E2A" w14:textId="77777777" w:rsidR="00327B90" w:rsidRPr="003E510B" w:rsidRDefault="00327B9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04D71CA2" w14:textId="3FE9C65A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и согласование с Исполнителем потенциально возможных изменений требований.</w:t>
            </w:r>
          </w:p>
        </w:tc>
      </w:tr>
      <w:tr w:rsidR="00327B90" w:rsidRPr="003E510B" w14:paraId="443BAD90" w14:textId="77777777" w:rsidTr="00327B90">
        <w:trPr>
          <w:trHeight w:val="60"/>
          <w:jc w:val="center"/>
        </w:trPr>
        <w:tc>
          <w:tcPr>
            <w:tcW w:w="466" w:type="dxa"/>
            <w:vMerge/>
            <w:vAlign w:val="center"/>
          </w:tcPr>
          <w:p w14:paraId="76E462C9" w14:textId="77777777" w:rsidR="00327B90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32AEB46D" w14:textId="77777777" w:rsidR="00327B90" w:rsidRPr="003E510B" w:rsidRDefault="00327B90" w:rsidP="00327B90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734C99BA" w14:textId="77777777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5CB2767F" w14:textId="77777777" w:rsidR="00327B90" w:rsidRPr="003E510B" w:rsidRDefault="00327B90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4578BEC7" w14:textId="40982791" w:rsidR="00327B90" w:rsidRPr="003E510B" w:rsidRDefault="00327B90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ициация запроса на изменение сроков и\или стоимости проекта</w:t>
            </w:r>
          </w:p>
        </w:tc>
      </w:tr>
      <w:tr w:rsidR="00ED5433" w:rsidRPr="003E510B" w14:paraId="55FB0DD6" w14:textId="77777777" w:rsidTr="00327B90">
        <w:trPr>
          <w:trHeight w:val="256"/>
          <w:jc w:val="center"/>
        </w:trPr>
        <w:tc>
          <w:tcPr>
            <w:tcW w:w="466" w:type="dxa"/>
            <w:vMerge w:val="restart"/>
            <w:vAlign w:val="center"/>
          </w:tcPr>
          <w:p w14:paraId="572414E4" w14:textId="7CDB42C1" w:rsidR="00ED5433" w:rsidRPr="003E510B" w:rsidRDefault="00327B90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5</w:t>
            </w:r>
          </w:p>
        </w:tc>
        <w:tc>
          <w:tcPr>
            <w:tcW w:w="2478" w:type="dxa"/>
            <w:vMerge w:val="restart"/>
            <w:vAlign w:val="center"/>
          </w:tcPr>
          <w:p w14:paraId="1E4249CB" w14:textId="513665B3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Заболевание ключевых сотрудников со стороны Заказчика и</w:t>
            </w:r>
            <w:r w:rsidR="00327B90" w:rsidRPr="003E510B">
              <w:rPr>
                <w:noProof w:val="0"/>
                <w:sz w:val="20"/>
                <w:szCs w:val="20"/>
              </w:rPr>
              <w:t>ли</w:t>
            </w:r>
            <w:r w:rsidRPr="003E510B">
              <w:rPr>
                <w:noProof w:val="0"/>
                <w:sz w:val="20"/>
                <w:szCs w:val="20"/>
              </w:rPr>
              <w:t xml:space="preserve"> </w:t>
            </w:r>
            <w:r w:rsidR="00327B90" w:rsidRPr="003E510B">
              <w:rPr>
                <w:noProof w:val="0"/>
                <w:sz w:val="20"/>
                <w:szCs w:val="20"/>
              </w:rPr>
              <w:t>И</w:t>
            </w:r>
            <w:r w:rsidRPr="003E510B">
              <w:rPr>
                <w:noProof w:val="0"/>
                <w:sz w:val="20"/>
                <w:szCs w:val="20"/>
              </w:rPr>
              <w:t xml:space="preserve">сполнителя </w:t>
            </w:r>
          </w:p>
        </w:tc>
        <w:tc>
          <w:tcPr>
            <w:tcW w:w="1094" w:type="dxa"/>
            <w:vMerge w:val="restart"/>
            <w:vAlign w:val="center"/>
          </w:tcPr>
          <w:p w14:paraId="7015B7DA" w14:textId="6C1A2440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 xml:space="preserve">Сроки проекта </w:t>
            </w:r>
          </w:p>
        </w:tc>
        <w:tc>
          <w:tcPr>
            <w:tcW w:w="1601" w:type="dxa"/>
            <w:vMerge w:val="restart"/>
            <w:vAlign w:val="center"/>
          </w:tcPr>
          <w:p w14:paraId="0C3B0E80" w14:textId="3B28FE24" w:rsidR="00ED5433" w:rsidRPr="003E510B" w:rsidRDefault="00ED5433" w:rsidP="00327B90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Низкая</w:t>
            </w:r>
          </w:p>
        </w:tc>
        <w:tc>
          <w:tcPr>
            <w:tcW w:w="3421" w:type="dxa"/>
            <w:vAlign w:val="center"/>
          </w:tcPr>
          <w:p w14:paraId="50A7F1FB" w14:textId="48E33DE1" w:rsidR="00ED5433" w:rsidRPr="003E510B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  <w:r w:rsidRPr="003E510B">
              <w:rPr>
                <w:noProof w:val="0"/>
                <w:sz w:val="20"/>
                <w:szCs w:val="20"/>
              </w:rPr>
              <w:t>Формирование резерва сотрудников</w:t>
            </w:r>
            <w:r w:rsidR="00327B90" w:rsidRPr="003E510B">
              <w:rPr>
                <w:noProof w:val="0"/>
                <w:sz w:val="20"/>
                <w:szCs w:val="20"/>
              </w:rPr>
              <w:t xml:space="preserve"> или</w:t>
            </w:r>
            <w:r w:rsidRPr="003E510B">
              <w:rPr>
                <w:noProof w:val="0"/>
                <w:sz w:val="20"/>
                <w:szCs w:val="20"/>
              </w:rPr>
              <w:t xml:space="preserve"> подготовка новых специалистов</w:t>
            </w:r>
          </w:p>
        </w:tc>
      </w:tr>
      <w:tr w:rsidR="00ED5433" w:rsidRPr="00FA1246" w14:paraId="7AECB14D" w14:textId="77777777" w:rsidTr="00327B90">
        <w:trPr>
          <w:trHeight w:val="254"/>
          <w:jc w:val="center"/>
        </w:trPr>
        <w:tc>
          <w:tcPr>
            <w:tcW w:w="466" w:type="dxa"/>
            <w:vMerge/>
            <w:vAlign w:val="center"/>
          </w:tcPr>
          <w:p w14:paraId="615D8C95" w14:textId="77777777" w:rsidR="00ED5433" w:rsidRPr="00327B90" w:rsidRDefault="00ED5433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5CE722C5" w14:textId="77777777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2A2DB5F6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36AA6267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418DE08F" w14:textId="4BD62D5F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FA1246">
              <w:rPr>
                <w:noProof w:val="0"/>
                <w:sz w:val="20"/>
                <w:szCs w:val="20"/>
              </w:rPr>
              <w:t>Информирование заинтересованных лиц о невозможности проведения работ</w:t>
            </w:r>
          </w:p>
        </w:tc>
      </w:tr>
      <w:tr w:rsidR="00ED5433" w:rsidRPr="00FA1246" w14:paraId="2F21B5F5" w14:textId="77777777" w:rsidTr="00327B90">
        <w:trPr>
          <w:trHeight w:val="254"/>
          <w:jc w:val="center"/>
        </w:trPr>
        <w:tc>
          <w:tcPr>
            <w:tcW w:w="466" w:type="dxa"/>
            <w:vMerge/>
            <w:vAlign w:val="center"/>
          </w:tcPr>
          <w:p w14:paraId="655AD1A1" w14:textId="77777777" w:rsidR="00ED5433" w:rsidRPr="00327B90" w:rsidRDefault="00ED5433" w:rsidP="00ED5433">
            <w:pPr>
              <w:spacing w:line="240" w:lineRule="auto"/>
              <w:ind w:firstLine="0"/>
              <w:jc w:val="center"/>
              <w:rPr>
                <w:noProof w:val="0"/>
                <w:sz w:val="20"/>
                <w:szCs w:val="20"/>
              </w:rPr>
            </w:pPr>
          </w:p>
        </w:tc>
        <w:tc>
          <w:tcPr>
            <w:tcW w:w="2478" w:type="dxa"/>
            <w:vMerge/>
            <w:vAlign w:val="center"/>
          </w:tcPr>
          <w:p w14:paraId="6828F4AA" w14:textId="77777777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</w:p>
        </w:tc>
        <w:tc>
          <w:tcPr>
            <w:tcW w:w="1094" w:type="dxa"/>
            <w:vMerge/>
            <w:vAlign w:val="center"/>
          </w:tcPr>
          <w:p w14:paraId="063EFC2C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1601" w:type="dxa"/>
            <w:vMerge/>
            <w:vAlign w:val="center"/>
          </w:tcPr>
          <w:p w14:paraId="395CD25E" w14:textId="77777777" w:rsidR="00ED5433" w:rsidRPr="00327B90" w:rsidRDefault="00ED5433" w:rsidP="00ED5433">
            <w:pPr>
              <w:spacing w:line="240" w:lineRule="auto"/>
              <w:ind w:firstLine="0"/>
              <w:rPr>
                <w:noProof w:val="0"/>
                <w:sz w:val="20"/>
                <w:szCs w:val="20"/>
              </w:rPr>
            </w:pPr>
          </w:p>
        </w:tc>
        <w:tc>
          <w:tcPr>
            <w:tcW w:w="3421" w:type="dxa"/>
            <w:vAlign w:val="center"/>
          </w:tcPr>
          <w:p w14:paraId="38FF2455" w14:textId="72977A70" w:rsidR="00ED5433" w:rsidRPr="00327B90" w:rsidRDefault="00ED5433" w:rsidP="00ED5433">
            <w:pPr>
              <w:spacing w:line="240" w:lineRule="auto"/>
              <w:ind w:firstLine="0"/>
              <w:rPr>
                <w:sz w:val="20"/>
                <w:szCs w:val="20"/>
              </w:rPr>
            </w:pPr>
            <w:r w:rsidRPr="00327B90">
              <w:rPr>
                <w:noProof w:val="0"/>
                <w:sz w:val="20"/>
                <w:szCs w:val="20"/>
              </w:rPr>
              <w:t>З</w:t>
            </w:r>
            <w:r w:rsidRPr="00FA1246">
              <w:rPr>
                <w:noProof w:val="0"/>
                <w:sz w:val="20"/>
                <w:szCs w:val="20"/>
              </w:rPr>
              <w:t>апрос на изменение сроков проекта</w:t>
            </w:r>
          </w:p>
        </w:tc>
      </w:tr>
    </w:tbl>
    <w:p w14:paraId="350BDD1E" w14:textId="52395EB8" w:rsidR="00DD122A" w:rsidRPr="006F7ECE" w:rsidRDefault="00DD122A" w:rsidP="00DF3824">
      <w:pPr>
        <w:pStyle w:val="1"/>
        <w:tabs>
          <w:tab w:val="left" w:pos="284"/>
        </w:tabs>
        <w:ind w:left="0" w:firstLine="0"/>
      </w:pPr>
      <w:bookmarkStart w:id="23" w:name="_Toc155989085"/>
      <w:r>
        <w:lastRenderedPageBreak/>
        <w:t>О</w:t>
      </w:r>
      <w:r w:rsidRPr="006F7ECE">
        <w:t>бъект тестирования</w:t>
      </w:r>
      <w:bookmarkEnd w:id="21"/>
      <w:bookmarkEnd w:id="23"/>
    </w:p>
    <w:p w14:paraId="4B98A884" w14:textId="77777777" w:rsidR="00DD122A" w:rsidRDefault="00DD122A" w:rsidP="00760206">
      <w:pPr>
        <w:pStyle w:val="2"/>
        <w:tabs>
          <w:tab w:val="num" w:pos="1276"/>
          <w:tab w:val="num" w:pos="1711"/>
        </w:tabs>
        <w:ind w:left="0" w:firstLine="851"/>
      </w:pPr>
      <w:bookmarkStart w:id="24" w:name="_Toc286063561"/>
      <w:bookmarkStart w:id="25" w:name="_Toc286064819"/>
      <w:bookmarkStart w:id="26" w:name="_Toc286065850"/>
      <w:bookmarkStart w:id="27" w:name="_Toc286063563"/>
      <w:bookmarkStart w:id="28" w:name="_Toc286064821"/>
      <w:bookmarkStart w:id="29" w:name="_Toc286065852"/>
      <w:bookmarkStart w:id="30" w:name="_Toc286762428"/>
      <w:bookmarkStart w:id="31" w:name="_Toc456085720"/>
      <w:bookmarkStart w:id="32" w:name="_Toc473198389"/>
      <w:bookmarkStart w:id="33" w:name="_Toc5471263"/>
      <w:bookmarkStart w:id="34" w:name="_Toc155989086"/>
      <w:bookmarkEnd w:id="24"/>
      <w:bookmarkEnd w:id="25"/>
      <w:bookmarkEnd w:id="26"/>
      <w:bookmarkEnd w:id="27"/>
      <w:bookmarkEnd w:id="28"/>
      <w:bookmarkEnd w:id="29"/>
      <w:r w:rsidRPr="00DD7951">
        <w:t>Общие сведения</w:t>
      </w:r>
      <w:bookmarkEnd w:id="30"/>
      <w:bookmarkEnd w:id="31"/>
      <w:bookmarkEnd w:id="32"/>
      <w:bookmarkEnd w:id="33"/>
      <w:bookmarkEnd w:id="34"/>
    </w:p>
    <w:p w14:paraId="19F71BDA" w14:textId="0E510AB6" w:rsidR="009924CE" w:rsidRDefault="009924CE" w:rsidP="009924CE">
      <w:pPr>
        <w:ind w:firstLine="851"/>
      </w:pPr>
      <w:r>
        <w:t xml:space="preserve">Тестируемая система представлеяет собой веб-приложения </w:t>
      </w:r>
      <w:r w:rsidR="007279A4">
        <w:t>интернет магазина</w:t>
      </w:r>
      <w:r>
        <w:t xml:space="preserve">. </w:t>
      </w:r>
    </w:p>
    <w:p w14:paraId="31BF2AD5" w14:textId="51CC2B7D" w:rsidR="009924CE" w:rsidRDefault="009924CE" w:rsidP="009924CE">
      <w:pPr>
        <w:ind w:firstLine="851"/>
      </w:pPr>
      <w:r>
        <w:t>Система позволяет пользователю производить:</w:t>
      </w:r>
    </w:p>
    <w:p w14:paraId="20AD4B41" w14:textId="48D20595" w:rsidR="006F1FF8" w:rsidRPr="006F1FF8" w:rsidRDefault="006F1FF8" w:rsidP="006F1FF8">
      <w:pPr>
        <w:pStyle w:val="ad"/>
        <w:numPr>
          <w:ilvl w:val="0"/>
          <w:numId w:val="21"/>
        </w:numPr>
        <w:ind w:left="0" w:firstLine="851"/>
      </w:pPr>
      <w:r>
        <w:t>вход и выход из системы</w:t>
      </w:r>
      <w:r w:rsidRPr="006F1FF8">
        <w:t>;</w:t>
      </w:r>
    </w:p>
    <w:p w14:paraId="3ABB1988" w14:textId="63FD740C" w:rsidR="006F1FF8" w:rsidRDefault="006F1FF8" w:rsidP="006F1FF8">
      <w:pPr>
        <w:pStyle w:val="ad"/>
        <w:numPr>
          <w:ilvl w:val="0"/>
          <w:numId w:val="21"/>
        </w:numPr>
        <w:ind w:left="0" w:firstLine="851"/>
      </w:pPr>
      <w:r>
        <w:t>регистрацию в системе</w:t>
      </w:r>
      <w:r>
        <w:rPr>
          <w:lang w:val="en-US"/>
        </w:rPr>
        <w:t>;</w:t>
      </w:r>
    </w:p>
    <w:p w14:paraId="67E5E423" w14:textId="3DF982F6" w:rsidR="009924CE" w:rsidRDefault="00AF3D55" w:rsidP="009924CE">
      <w:pPr>
        <w:pStyle w:val="ad"/>
        <w:numPr>
          <w:ilvl w:val="0"/>
          <w:numId w:val="21"/>
        </w:numPr>
        <w:ind w:left="0" w:firstLine="851"/>
      </w:pPr>
      <w:r>
        <w:t>поиск, выбор и покупку товара</w:t>
      </w:r>
      <w:r w:rsidR="009924CE" w:rsidRPr="009924CE">
        <w:t>;</w:t>
      </w:r>
    </w:p>
    <w:p w14:paraId="2821ED9D" w14:textId="22BB3416" w:rsidR="00AE3B24" w:rsidRDefault="00AE3B24" w:rsidP="009924CE">
      <w:pPr>
        <w:pStyle w:val="ad"/>
        <w:numPr>
          <w:ilvl w:val="0"/>
          <w:numId w:val="21"/>
        </w:numPr>
        <w:ind w:left="0" w:firstLine="851"/>
      </w:pPr>
      <w:r>
        <w:t>просмотр и редактирование данных пользователя</w:t>
      </w:r>
      <w:r w:rsidRPr="00AE3B24">
        <w:t>;</w:t>
      </w:r>
    </w:p>
    <w:p w14:paraId="509B238C" w14:textId="359CF567" w:rsidR="006F1FF8" w:rsidRDefault="00AF3D55" w:rsidP="009924CE">
      <w:pPr>
        <w:pStyle w:val="ad"/>
        <w:numPr>
          <w:ilvl w:val="0"/>
          <w:numId w:val="21"/>
        </w:numPr>
        <w:ind w:left="0" w:firstLine="851"/>
      </w:pPr>
      <w:r>
        <w:t>просмотр и удаление товаров из корзины</w:t>
      </w:r>
      <w:r w:rsidR="006F1FF8" w:rsidRPr="00AF3D55">
        <w:t>;</w:t>
      </w:r>
    </w:p>
    <w:p w14:paraId="7BCE4566" w14:textId="20CD0742" w:rsidR="009924CE" w:rsidRDefault="009924CE" w:rsidP="009924CE">
      <w:pPr>
        <w:pStyle w:val="ad"/>
        <w:numPr>
          <w:ilvl w:val="0"/>
          <w:numId w:val="21"/>
        </w:numPr>
        <w:ind w:left="0" w:firstLine="851"/>
      </w:pPr>
      <w:r>
        <w:t>просмотр</w:t>
      </w:r>
      <w:r w:rsidR="006F1FF8">
        <w:t xml:space="preserve"> и удаление</w:t>
      </w:r>
      <w:r w:rsidR="00AF3D55">
        <w:t xml:space="preserve"> списка заказов</w:t>
      </w:r>
      <w:r w:rsidR="00AF3D55" w:rsidRPr="00AF3D55">
        <w:t>;</w:t>
      </w:r>
    </w:p>
    <w:p w14:paraId="2535EA10" w14:textId="77777777" w:rsidR="00E9209C" w:rsidRPr="00E9209C" w:rsidRDefault="00E9209C" w:rsidP="00E9209C">
      <w:pPr>
        <w:numPr>
          <w:ilvl w:val="0"/>
          <w:numId w:val="21"/>
        </w:numPr>
        <w:tabs>
          <w:tab w:val="left" w:pos="1276"/>
        </w:tabs>
        <w:ind w:left="0" w:firstLine="851"/>
        <w:rPr>
          <w:rStyle w:val="Info"/>
          <w:i w:val="0"/>
          <w:color w:val="000000" w:themeColor="text1"/>
        </w:rPr>
      </w:pPr>
      <w:bookmarkStart w:id="35" w:name="_Hlk161501583"/>
      <w:r w:rsidRPr="00E9209C">
        <w:rPr>
          <w:rStyle w:val="Info"/>
          <w:i w:val="0"/>
          <w:color w:val="000000" w:themeColor="text1"/>
        </w:rPr>
        <w:t>функция чата с автоматическим онлайн консультантом и функция обратной связи для пользователей.</w:t>
      </w:r>
    </w:p>
    <w:p w14:paraId="37E61EDB" w14:textId="77777777" w:rsidR="00DD122A" w:rsidRDefault="00DD122A" w:rsidP="00760206">
      <w:pPr>
        <w:pStyle w:val="2"/>
        <w:tabs>
          <w:tab w:val="num" w:pos="1276"/>
          <w:tab w:val="num" w:pos="1711"/>
        </w:tabs>
        <w:ind w:left="0" w:firstLine="851"/>
        <w:rPr>
          <w:lang w:val="en-US"/>
        </w:rPr>
      </w:pPr>
      <w:bookmarkStart w:id="36" w:name="_Toc286762429"/>
      <w:bookmarkStart w:id="37" w:name="_Toc456085721"/>
      <w:bookmarkStart w:id="38" w:name="_Toc473198390"/>
      <w:bookmarkStart w:id="39" w:name="_Toc5471264"/>
      <w:bookmarkStart w:id="40" w:name="_Toc155989087"/>
      <w:bookmarkEnd w:id="35"/>
      <w:r w:rsidRPr="00DF1CD9">
        <w:t>Архитектура системы</w:t>
      </w:r>
      <w:bookmarkEnd w:id="36"/>
      <w:bookmarkEnd w:id="37"/>
      <w:bookmarkEnd w:id="38"/>
      <w:bookmarkEnd w:id="39"/>
      <w:bookmarkEnd w:id="40"/>
    </w:p>
    <w:p w14:paraId="373A9B05" w14:textId="32D2417D" w:rsidR="00C904C4" w:rsidRPr="00C904C4" w:rsidRDefault="00C904C4" w:rsidP="00760206">
      <w:pPr>
        <w:ind w:firstLine="851"/>
        <w:rPr>
          <w:rStyle w:val="Info"/>
          <w:i w:val="0"/>
          <w:iCs/>
          <w:color w:val="auto"/>
        </w:rPr>
      </w:pPr>
      <w:r w:rsidRPr="00C904C4">
        <w:rPr>
          <w:rStyle w:val="Info"/>
          <w:i w:val="0"/>
          <w:iCs/>
          <w:color w:val="auto"/>
        </w:rPr>
        <w:t xml:space="preserve">Архитектура и описание элементов тестируемой </w:t>
      </w:r>
      <w:r w:rsidR="00AE3B24">
        <w:rPr>
          <w:rStyle w:val="Info"/>
          <w:i w:val="0"/>
          <w:iCs/>
          <w:color w:val="auto"/>
        </w:rPr>
        <w:t>С</w:t>
      </w:r>
      <w:r w:rsidRPr="00C904C4">
        <w:rPr>
          <w:rStyle w:val="Info"/>
          <w:i w:val="0"/>
          <w:iCs/>
          <w:color w:val="auto"/>
        </w:rPr>
        <w:t>истемы представлены ниже.</w:t>
      </w:r>
    </w:p>
    <w:p w14:paraId="39F3DF62" w14:textId="2930E3BD" w:rsidR="00141133" w:rsidRDefault="006D10A6" w:rsidP="00141133">
      <w:pPr>
        <w:pStyle w:val="a8"/>
        <w:spacing w:after="60"/>
        <w:ind w:firstLine="0"/>
        <w:jc w:val="center"/>
      </w:pPr>
      <w:r>
        <w:object w:dxaOrig="24841" w:dyaOrig="7500" w14:anchorId="61ABCC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.7pt;height:137.1pt" o:ole="">
            <v:imagedata r:id="rId8" o:title=""/>
          </v:shape>
          <o:OLEObject Type="Embed" ProgID="Visio.Drawing.15" ShapeID="_x0000_i1027" DrawAspect="Content" ObjectID="_1772142421" r:id="rId9"/>
        </w:object>
      </w:r>
    </w:p>
    <w:p w14:paraId="5BCD7510" w14:textId="77777777" w:rsidR="00141133" w:rsidRPr="00141133" w:rsidRDefault="00141133" w:rsidP="00141133">
      <w:pPr>
        <w:spacing w:after="60" w:line="240" w:lineRule="exact"/>
        <w:ind w:firstLine="0"/>
        <w:jc w:val="center"/>
        <w:rPr>
          <w:noProof w:val="0"/>
          <w:sz w:val="20"/>
          <w:szCs w:val="20"/>
        </w:rPr>
      </w:pPr>
      <w:r>
        <w:rPr>
          <w:noProof w:val="0"/>
          <w:sz w:val="20"/>
          <w:szCs w:val="20"/>
        </w:rPr>
        <w:t>Рисунок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5</w:t>
      </w:r>
      <w:r w:rsidRPr="00FA1246">
        <w:rPr>
          <w:noProof w:val="0"/>
          <w:sz w:val="20"/>
          <w:szCs w:val="20"/>
        </w:rPr>
        <w:t>.</w:t>
      </w:r>
      <w:r>
        <w:rPr>
          <w:noProof w:val="0"/>
          <w:sz w:val="20"/>
          <w:szCs w:val="20"/>
        </w:rPr>
        <w:t>2.1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Архитектура системы</w:t>
      </w:r>
    </w:p>
    <w:p w14:paraId="71769789" w14:textId="77777777" w:rsidR="00141133" w:rsidRDefault="00141133" w:rsidP="00E64FAF">
      <w:pPr>
        <w:ind w:firstLine="0"/>
        <w:rPr>
          <w:rStyle w:val="Info"/>
          <w:i w:val="0"/>
          <w:iCs/>
          <w:color w:val="auto"/>
        </w:rPr>
      </w:pPr>
    </w:p>
    <w:p w14:paraId="50630A9D" w14:textId="45EC8402" w:rsidR="00C904C4" w:rsidRPr="004B7777" w:rsidRDefault="00141133" w:rsidP="00453D2A">
      <w:pPr>
        <w:spacing w:after="60" w:line="240" w:lineRule="exact"/>
        <w:ind w:firstLine="0"/>
        <w:jc w:val="left"/>
        <w:rPr>
          <w:rStyle w:val="Info"/>
          <w:i w:val="0"/>
          <w:noProof w:val="0"/>
          <w:color w:val="auto"/>
          <w:sz w:val="20"/>
          <w:szCs w:val="20"/>
        </w:rPr>
      </w:pPr>
      <w:r w:rsidRPr="004B7777">
        <w:rPr>
          <w:noProof w:val="0"/>
          <w:sz w:val="20"/>
          <w:szCs w:val="20"/>
        </w:rPr>
        <w:t>Таблица 5.2.1 Элементы архитектуры системы</w:t>
      </w:r>
    </w:p>
    <w:tbl>
      <w:tblPr>
        <w:tblStyle w:val="ac"/>
        <w:tblW w:w="9067" w:type="dxa"/>
        <w:tblLayout w:type="fixed"/>
        <w:tblLook w:val="04A0" w:firstRow="1" w:lastRow="0" w:firstColumn="1" w:lastColumn="0" w:noHBand="0" w:noVBand="1"/>
      </w:tblPr>
      <w:tblGrid>
        <w:gridCol w:w="421"/>
        <w:gridCol w:w="1842"/>
        <w:gridCol w:w="5245"/>
        <w:gridCol w:w="1559"/>
      </w:tblGrid>
      <w:tr w:rsidR="00C904C4" w:rsidRPr="004B7777" w14:paraId="4FA69C42" w14:textId="77777777" w:rsidTr="0016314C">
        <w:tc>
          <w:tcPr>
            <w:tcW w:w="421" w:type="dxa"/>
            <w:vAlign w:val="center"/>
          </w:tcPr>
          <w:p w14:paraId="462426EE" w14:textId="13CEE2CD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№</w:t>
            </w:r>
          </w:p>
        </w:tc>
        <w:tc>
          <w:tcPr>
            <w:tcW w:w="1842" w:type="dxa"/>
            <w:vAlign w:val="center"/>
          </w:tcPr>
          <w:p w14:paraId="73F64231" w14:textId="23397B63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Название</w:t>
            </w:r>
          </w:p>
        </w:tc>
        <w:tc>
          <w:tcPr>
            <w:tcW w:w="5245" w:type="dxa"/>
            <w:vAlign w:val="center"/>
          </w:tcPr>
          <w:p w14:paraId="0BC08E4A" w14:textId="5B51414F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Описание</w:t>
            </w:r>
          </w:p>
        </w:tc>
        <w:tc>
          <w:tcPr>
            <w:tcW w:w="1559" w:type="dxa"/>
            <w:vAlign w:val="center"/>
          </w:tcPr>
          <w:p w14:paraId="751F5FAE" w14:textId="28708DDD" w:rsidR="00C904C4" w:rsidRPr="004B7777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Участие в тестировании</w:t>
            </w:r>
          </w:p>
        </w:tc>
      </w:tr>
      <w:tr w:rsidR="00C904C4" w:rsidRPr="004B7777" w14:paraId="331E674B" w14:textId="77777777" w:rsidTr="0016314C">
        <w:tc>
          <w:tcPr>
            <w:tcW w:w="421" w:type="dxa"/>
            <w:vAlign w:val="center"/>
          </w:tcPr>
          <w:p w14:paraId="45C5682B" w14:textId="02DF8474" w:rsidR="00C904C4" w:rsidRPr="004B7777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1</w:t>
            </w:r>
          </w:p>
        </w:tc>
        <w:tc>
          <w:tcPr>
            <w:tcW w:w="1842" w:type="dxa"/>
            <w:vAlign w:val="center"/>
          </w:tcPr>
          <w:p w14:paraId="413A0B71" w14:textId="6C222225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Клиент</w:t>
            </w:r>
          </w:p>
        </w:tc>
        <w:tc>
          <w:tcPr>
            <w:tcW w:w="5245" w:type="dxa"/>
            <w:vAlign w:val="center"/>
          </w:tcPr>
          <w:p w14:paraId="1A2981DE" w14:textId="1A107957" w:rsidR="00C904C4" w:rsidRPr="004B7777" w:rsidRDefault="00141133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Пользователь использующий систему</w:t>
            </w:r>
          </w:p>
          <w:p w14:paraId="65FC45D9" w14:textId="77777777" w:rsidR="00E64FAF" w:rsidRPr="004B7777" w:rsidRDefault="00E64FA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  <w:p w14:paraId="2867B039" w14:textId="2CDFC16E" w:rsidR="00141133" w:rsidRPr="004B7777" w:rsidRDefault="00E64FA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При проведении НТ моделирование действий пользователя будет генирироваться с помощью </w:t>
            </w:r>
            <w:r w:rsidR="00141133"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виртуального пользователя (далее – </w:t>
            </w:r>
            <w:r w:rsidR="00605502"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ВП или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VU)</w:t>
            </w:r>
          </w:p>
        </w:tc>
        <w:tc>
          <w:tcPr>
            <w:tcW w:w="1559" w:type="dxa"/>
            <w:vAlign w:val="center"/>
          </w:tcPr>
          <w:p w14:paraId="2CE0475C" w14:textId="205AAD7B" w:rsidR="00C904C4" w:rsidRPr="004B7777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4B777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  <w:lang w:val="en-US"/>
              </w:rPr>
              <w:t>-</w:t>
            </w:r>
          </w:p>
        </w:tc>
      </w:tr>
      <w:tr w:rsidR="00C904C4" w:rsidRPr="004B7777" w14:paraId="47F0B82F" w14:textId="77777777" w:rsidTr="0016314C">
        <w:tc>
          <w:tcPr>
            <w:tcW w:w="421" w:type="dxa"/>
            <w:vAlign w:val="center"/>
          </w:tcPr>
          <w:p w14:paraId="306D7E0A" w14:textId="53E90F89" w:rsidR="00C904C4" w:rsidRPr="004B7777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2</w:t>
            </w:r>
          </w:p>
        </w:tc>
        <w:tc>
          <w:tcPr>
            <w:tcW w:w="1842" w:type="dxa"/>
            <w:vAlign w:val="center"/>
          </w:tcPr>
          <w:p w14:paraId="73891EA5" w14:textId="2770D374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Веб-браузер</w:t>
            </w:r>
          </w:p>
        </w:tc>
        <w:tc>
          <w:tcPr>
            <w:tcW w:w="5245" w:type="dxa"/>
            <w:vAlign w:val="center"/>
          </w:tcPr>
          <w:p w14:paraId="63FB0B27" w14:textId="18A6B4FE" w:rsidR="00C904C4" w:rsidRPr="004B7777" w:rsidRDefault="00E64FA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Прикладное программное обеспечение для просмотра </w:t>
            </w:r>
            <w:r w:rsidR="0016314C"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         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веб-страниц</w:t>
            </w:r>
          </w:p>
        </w:tc>
        <w:tc>
          <w:tcPr>
            <w:tcW w:w="1559" w:type="dxa"/>
            <w:vAlign w:val="center"/>
          </w:tcPr>
          <w:p w14:paraId="30E7CEAE" w14:textId="159904FE" w:rsidR="00C904C4" w:rsidRPr="004B7777" w:rsidRDefault="00E64FAF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C904C4" w:rsidRPr="004B7777" w14:paraId="4BD0CE1E" w14:textId="77777777" w:rsidTr="0016314C">
        <w:tc>
          <w:tcPr>
            <w:tcW w:w="421" w:type="dxa"/>
            <w:vAlign w:val="center"/>
          </w:tcPr>
          <w:p w14:paraId="78D6CE25" w14:textId="3D09A923" w:rsidR="00C904C4" w:rsidRPr="004B7777" w:rsidRDefault="00C904C4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3</w:t>
            </w:r>
          </w:p>
        </w:tc>
        <w:tc>
          <w:tcPr>
            <w:tcW w:w="1842" w:type="dxa"/>
            <w:vAlign w:val="center"/>
          </w:tcPr>
          <w:p w14:paraId="63AF50EF" w14:textId="6895F02C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http / tcp</w:t>
            </w:r>
          </w:p>
        </w:tc>
        <w:tc>
          <w:tcPr>
            <w:tcW w:w="5245" w:type="dxa"/>
            <w:vAlign w:val="center"/>
          </w:tcPr>
          <w:p w14:paraId="1963CACF" w14:textId="49A998FC" w:rsidR="00C904C4" w:rsidRPr="004B7777" w:rsidRDefault="00141133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Транспортный протокол передачи данных</w:t>
            </w:r>
          </w:p>
        </w:tc>
        <w:tc>
          <w:tcPr>
            <w:tcW w:w="1559" w:type="dxa"/>
            <w:vAlign w:val="center"/>
          </w:tcPr>
          <w:p w14:paraId="24682E9C" w14:textId="75E359A7" w:rsidR="00C904C4" w:rsidRPr="004B7777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DB447F" w:rsidRPr="004B7777" w14:paraId="44CE68A0" w14:textId="77777777" w:rsidTr="0016314C">
        <w:tc>
          <w:tcPr>
            <w:tcW w:w="421" w:type="dxa"/>
            <w:vAlign w:val="center"/>
          </w:tcPr>
          <w:p w14:paraId="2CCF7427" w14:textId="3D909F7C" w:rsidR="00DB447F" w:rsidRPr="004B7777" w:rsidRDefault="00DB447F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4</w:t>
            </w:r>
          </w:p>
        </w:tc>
        <w:tc>
          <w:tcPr>
            <w:tcW w:w="1842" w:type="dxa"/>
            <w:vAlign w:val="center"/>
          </w:tcPr>
          <w:p w14:paraId="2DA7D5A2" w14:textId="480733DE" w:rsidR="00DB447F" w:rsidRPr="00DB447F" w:rsidRDefault="00DB447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Websocket</w:t>
            </w:r>
          </w:p>
        </w:tc>
        <w:tc>
          <w:tcPr>
            <w:tcW w:w="5245" w:type="dxa"/>
            <w:vAlign w:val="center"/>
          </w:tcPr>
          <w:p w14:paraId="1ABB7D0C" w14:textId="60922859" w:rsidR="00DB447F" w:rsidRPr="004B7777" w:rsidRDefault="00DB447F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П</w:t>
            </w:r>
            <w:r w:rsidRPr="00DB447F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отокол связи поверх TCP-соединения, предназначенный для обмена сообщениями между браузером и веб-сервером, используя постоянное соединение.</w:t>
            </w:r>
          </w:p>
        </w:tc>
        <w:tc>
          <w:tcPr>
            <w:tcW w:w="1559" w:type="dxa"/>
            <w:vAlign w:val="center"/>
          </w:tcPr>
          <w:p w14:paraId="25B8FCFE" w14:textId="3C03245F" w:rsidR="00DB447F" w:rsidRPr="004B7777" w:rsidRDefault="00DB447F" w:rsidP="00141133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C904C4" w:rsidRPr="004B7777" w14:paraId="007F8526" w14:textId="77777777" w:rsidTr="0016314C">
        <w:tc>
          <w:tcPr>
            <w:tcW w:w="421" w:type="dxa"/>
            <w:vAlign w:val="center"/>
          </w:tcPr>
          <w:p w14:paraId="24803EA0" w14:textId="4429BCE9" w:rsidR="00C904C4" w:rsidRPr="00DB447F" w:rsidRDefault="00DB447F" w:rsidP="00E64FAF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5</w:t>
            </w:r>
          </w:p>
        </w:tc>
        <w:tc>
          <w:tcPr>
            <w:tcW w:w="1842" w:type="dxa"/>
            <w:vAlign w:val="center"/>
          </w:tcPr>
          <w:p w14:paraId="66EF3EEA" w14:textId="66B8BFE9" w:rsidR="00C904C4" w:rsidRPr="004B7777" w:rsidRDefault="00C904C4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ервер </w:t>
            </w:r>
            <w:r w:rsidR="0078553F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Advantage Online Shoping</w:t>
            </w:r>
          </w:p>
        </w:tc>
        <w:tc>
          <w:tcPr>
            <w:tcW w:w="5245" w:type="dxa"/>
            <w:vAlign w:val="center"/>
          </w:tcPr>
          <w:p w14:paraId="4E2B3847" w14:textId="4668B6ED" w:rsidR="00C904C4" w:rsidRPr="004B7777" w:rsidRDefault="00141133" w:rsidP="00C904C4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Сервер  тестируемой системы</w:t>
            </w:r>
          </w:p>
        </w:tc>
        <w:tc>
          <w:tcPr>
            <w:tcW w:w="1559" w:type="dxa"/>
            <w:vAlign w:val="center"/>
          </w:tcPr>
          <w:p w14:paraId="6B1ADC3A" w14:textId="7F65360C" w:rsidR="00C904C4" w:rsidRPr="004B7777" w:rsidRDefault="00C904C4" w:rsidP="00141133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D31A4E" w:rsidRPr="004B7777" w14:paraId="1FF06501" w14:textId="77777777" w:rsidTr="0016314C">
        <w:tc>
          <w:tcPr>
            <w:tcW w:w="421" w:type="dxa"/>
            <w:vAlign w:val="center"/>
          </w:tcPr>
          <w:p w14:paraId="3A8F2466" w14:textId="2D7AFBB1" w:rsidR="00D31A4E" w:rsidRPr="004B7777" w:rsidRDefault="00DB447F" w:rsidP="00D31A4E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6</w:t>
            </w:r>
          </w:p>
        </w:tc>
        <w:tc>
          <w:tcPr>
            <w:tcW w:w="1842" w:type="dxa"/>
            <w:vAlign w:val="center"/>
          </w:tcPr>
          <w:p w14:paraId="207424C3" w14:textId="613A43E7" w:rsidR="00D31A4E" w:rsidRPr="004B7777" w:rsidRDefault="00D31A4E" w:rsidP="00D31A4E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Каталог</w:t>
            </w:r>
          </w:p>
        </w:tc>
        <w:tc>
          <w:tcPr>
            <w:tcW w:w="5245" w:type="dxa"/>
            <w:vAlign w:val="center"/>
          </w:tcPr>
          <w:p w14:paraId="22B3202A" w14:textId="627CD523" w:rsidR="00D31A4E" w:rsidRPr="004B7777" w:rsidRDefault="00D31A4E" w:rsidP="00D31A4E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 Определяет все компьютерные продукты AOS и их атрибуты: цвета, цены, размеры, типы</w:t>
            </w:r>
          </w:p>
        </w:tc>
        <w:tc>
          <w:tcPr>
            <w:tcW w:w="1559" w:type="dxa"/>
            <w:vAlign w:val="center"/>
          </w:tcPr>
          <w:p w14:paraId="4CE59E22" w14:textId="0E9F6188" w:rsidR="00D31A4E" w:rsidRPr="004B7777" w:rsidRDefault="00D31A4E" w:rsidP="00D31A4E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D31A4E" w:rsidRPr="004B7777" w14:paraId="2E3E4785" w14:textId="77777777" w:rsidTr="0016314C">
        <w:tc>
          <w:tcPr>
            <w:tcW w:w="421" w:type="dxa"/>
            <w:vAlign w:val="center"/>
          </w:tcPr>
          <w:p w14:paraId="645FAB5B" w14:textId="13D4E867" w:rsidR="00D31A4E" w:rsidRPr="004B7777" w:rsidRDefault="00DB447F" w:rsidP="00D31A4E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lastRenderedPageBreak/>
              <w:t>7</w:t>
            </w:r>
          </w:p>
        </w:tc>
        <w:tc>
          <w:tcPr>
            <w:tcW w:w="1842" w:type="dxa"/>
            <w:vAlign w:val="center"/>
          </w:tcPr>
          <w:p w14:paraId="453DB3A6" w14:textId="1E13F002" w:rsidR="00D31A4E" w:rsidRPr="004B7777" w:rsidRDefault="00D31A4E" w:rsidP="00D31A4E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Заказы</w:t>
            </w:r>
          </w:p>
        </w:tc>
        <w:tc>
          <w:tcPr>
            <w:tcW w:w="5245" w:type="dxa"/>
            <w:vAlign w:val="center"/>
          </w:tcPr>
          <w:p w14:paraId="6B21CF3A" w14:textId="33DE9CC9" w:rsidR="00D31A4E" w:rsidRPr="004B7777" w:rsidRDefault="00D31A4E" w:rsidP="00D31A4E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</w:t>
            </w:r>
            <w:r w:rsidRPr="004B7777">
              <w:t xml:space="preserve"> О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обрабатывает все, что происходит с корзиной покупок и заказами клиентов: историю, добавление, редактирование и удаление товаров.</w:t>
            </w:r>
          </w:p>
        </w:tc>
        <w:tc>
          <w:tcPr>
            <w:tcW w:w="1559" w:type="dxa"/>
            <w:vAlign w:val="center"/>
          </w:tcPr>
          <w:p w14:paraId="0B17E1CE" w14:textId="136D68F7" w:rsidR="00D31A4E" w:rsidRPr="004B7777" w:rsidRDefault="00D31A4E" w:rsidP="00D31A4E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D31A4E" w:rsidRPr="004B7777" w14:paraId="3E1EF3CC" w14:textId="77777777" w:rsidTr="0016314C">
        <w:tc>
          <w:tcPr>
            <w:tcW w:w="421" w:type="dxa"/>
            <w:vAlign w:val="center"/>
          </w:tcPr>
          <w:p w14:paraId="264A8F30" w14:textId="7D77E73F" w:rsidR="00D31A4E" w:rsidRPr="004B7777" w:rsidRDefault="00DB447F" w:rsidP="00D31A4E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8</w:t>
            </w:r>
          </w:p>
        </w:tc>
        <w:tc>
          <w:tcPr>
            <w:tcW w:w="1842" w:type="dxa"/>
            <w:vAlign w:val="center"/>
          </w:tcPr>
          <w:p w14:paraId="1563DE0F" w14:textId="691AF5A3" w:rsidR="00D31A4E" w:rsidRPr="004B7777" w:rsidRDefault="00D31A4E" w:rsidP="00D31A4E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Аккаунт</w:t>
            </w:r>
          </w:p>
        </w:tc>
        <w:tc>
          <w:tcPr>
            <w:tcW w:w="5245" w:type="dxa"/>
            <w:vAlign w:val="center"/>
          </w:tcPr>
          <w:p w14:paraId="334AB313" w14:textId="2186B671" w:rsidR="00D31A4E" w:rsidRPr="004B7777" w:rsidRDefault="00D31A4E" w:rsidP="00D31A4E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</w:t>
            </w:r>
            <w:r w:rsidRPr="004B7777">
              <w:t xml:space="preserve"> У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правляет пользователями, их основными атрибутами и способами входа на сайт. С этой службой происходит многое, что касается связи и аутентификации.</w:t>
            </w:r>
          </w:p>
        </w:tc>
        <w:tc>
          <w:tcPr>
            <w:tcW w:w="1559" w:type="dxa"/>
            <w:vAlign w:val="center"/>
          </w:tcPr>
          <w:p w14:paraId="53C4C0A2" w14:textId="676074F0" w:rsidR="00D31A4E" w:rsidRPr="004B7777" w:rsidRDefault="00D31A4E" w:rsidP="00D31A4E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4B7777" w:rsidRPr="004B7777" w14:paraId="541E9A29" w14:textId="77777777" w:rsidTr="0016314C">
        <w:tc>
          <w:tcPr>
            <w:tcW w:w="421" w:type="dxa"/>
            <w:vAlign w:val="center"/>
          </w:tcPr>
          <w:p w14:paraId="447BB6FF" w14:textId="2528F8A8" w:rsidR="004B7777" w:rsidRPr="004B7777" w:rsidRDefault="00DB447F" w:rsidP="004B7777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9</w:t>
            </w:r>
          </w:p>
        </w:tc>
        <w:tc>
          <w:tcPr>
            <w:tcW w:w="1842" w:type="dxa"/>
            <w:vAlign w:val="center"/>
          </w:tcPr>
          <w:p w14:paraId="59281EF7" w14:textId="2C9FF534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Чат</w:t>
            </w:r>
          </w:p>
        </w:tc>
        <w:tc>
          <w:tcPr>
            <w:tcW w:w="5245" w:type="dxa"/>
            <w:vAlign w:val="center"/>
          </w:tcPr>
          <w:p w14:paraId="7338CAC3" w14:textId="638EB746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 Обратная связь с клиентами Системы. Автоматически отвечает и запрашивает данные у пользователей по определенному алгоритму действий</w:t>
            </w:r>
          </w:p>
        </w:tc>
        <w:tc>
          <w:tcPr>
            <w:tcW w:w="1559" w:type="dxa"/>
            <w:vAlign w:val="center"/>
          </w:tcPr>
          <w:p w14:paraId="64C77D4B" w14:textId="123299FA" w:rsidR="004B7777" w:rsidRPr="004B7777" w:rsidRDefault="004B7777" w:rsidP="004B7777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4B7777" w:rsidRPr="004B7777" w14:paraId="31A9307F" w14:textId="77777777" w:rsidTr="0016314C">
        <w:tc>
          <w:tcPr>
            <w:tcW w:w="421" w:type="dxa"/>
            <w:vAlign w:val="center"/>
          </w:tcPr>
          <w:p w14:paraId="5C9FA199" w14:textId="2D637647" w:rsidR="004B7777" w:rsidRPr="004B7777" w:rsidRDefault="00DB447F" w:rsidP="004B7777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10</w:t>
            </w:r>
          </w:p>
        </w:tc>
        <w:tc>
          <w:tcPr>
            <w:tcW w:w="1842" w:type="dxa"/>
            <w:vAlign w:val="center"/>
          </w:tcPr>
          <w:p w14:paraId="730755BA" w14:textId="00A4A420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Обратная связь</w:t>
            </w:r>
          </w:p>
        </w:tc>
        <w:tc>
          <w:tcPr>
            <w:tcW w:w="5245" w:type="dxa"/>
            <w:vAlign w:val="center"/>
          </w:tcPr>
          <w:p w14:paraId="7B70B707" w14:textId="27DFB070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 Форма обратной связи для клиентов</w:t>
            </w:r>
          </w:p>
        </w:tc>
        <w:tc>
          <w:tcPr>
            <w:tcW w:w="1559" w:type="dxa"/>
            <w:vAlign w:val="center"/>
          </w:tcPr>
          <w:p w14:paraId="2E2A8E7E" w14:textId="3A49CC8F" w:rsidR="004B7777" w:rsidRPr="004B7777" w:rsidRDefault="004B7777" w:rsidP="004B7777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4B7777" w:rsidRPr="004B7777" w14:paraId="04324AB6" w14:textId="77777777" w:rsidTr="0016314C">
        <w:tc>
          <w:tcPr>
            <w:tcW w:w="421" w:type="dxa"/>
            <w:vAlign w:val="center"/>
          </w:tcPr>
          <w:p w14:paraId="42B63EDF" w14:textId="14E32A94" w:rsidR="004B7777" w:rsidRPr="004B7777" w:rsidRDefault="00DB447F" w:rsidP="004B7777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11</w:t>
            </w:r>
          </w:p>
        </w:tc>
        <w:tc>
          <w:tcPr>
            <w:tcW w:w="1842" w:type="dxa"/>
            <w:vAlign w:val="center"/>
          </w:tcPr>
          <w:p w14:paraId="6496B678" w14:textId="37BA93EC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Доставка</w:t>
            </w:r>
          </w:p>
        </w:tc>
        <w:tc>
          <w:tcPr>
            <w:tcW w:w="5245" w:type="dxa"/>
            <w:vAlign w:val="center"/>
          </w:tcPr>
          <w:p w14:paraId="04E3020C" w14:textId="6A15FD73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. Служба, которая возвращает стоимость доставки в зависимости от адреса. </w:t>
            </w:r>
          </w:p>
        </w:tc>
        <w:tc>
          <w:tcPr>
            <w:tcW w:w="1559" w:type="dxa"/>
            <w:vAlign w:val="center"/>
          </w:tcPr>
          <w:p w14:paraId="13D241C8" w14:textId="351A6A88" w:rsidR="004B7777" w:rsidRPr="004B7777" w:rsidRDefault="004B7777" w:rsidP="004B7777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4B7777" w:rsidRPr="004B7777" w14:paraId="751E1E83" w14:textId="77777777" w:rsidTr="0016314C">
        <w:tc>
          <w:tcPr>
            <w:tcW w:w="421" w:type="dxa"/>
            <w:vAlign w:val="center"/>
          </w:tcPr>
          <w:p w14:paraId="1868CC4F" w14:textId="772E9118" w:rsidR="004B7777" w:rsidRPr="004B7777" w:rsidRDefault="00DB447F" w:rsidP="004B7777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12</w:t>
            </w:r>
          </w:p>
        </w:tc>
        <w:tc>
          <w:tcPr>
            <w:tcW w:w="1842" w:type="dxa"/>
            <w:vAlign w:val="center"/>
          </w:tcPr>
          <w:p w14:paraId="0772C247" w14:textId="6AB95AC1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MasterCredit</w:t>
            </w:r>
          </w:p>
        </w:tc>
        <w:tc>
          <w:tcPr>
            <w:tcW w:w="5245" w:type="dxa"/>
            <w:vAlign w:val="center"/>
          </w:tcPr>
          <w:p w14:paraId="5893CD85" w14:textId="34B10F22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 Имитирует оплату кредитной картой при оформлении заказа.</w:t>
            </w:r>
          </w:p>
        </w:tc>
        <w:tc>
          <w:tcPr>
            <w:tcW w:w="1559" w:type="dxa"/>
            <w:vAlign w:val="center"/>
          </w:tcPr>
          <w:p w14:paraId="39405C35" w14:textId="5175C2CA" w:rsidR="004B7777" w:rsidRPr="004B7777" w:rsidRDefault="004B7777" w:rsidP="004B7777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4B7777" w:rsidRPr="00C904C4" w14:paraId="48AD7D51" w14:textId="77777777" w:rsidTr="0016314C">
        <w:tc>
          <w:tcPr>
            <w:tcW w:w="421" w:type="dxa"/>
            <w:vAlign w:val="center"/>
          </w:tcPr>
          <w:p w14:paraId="1F858FD0" w14:textId="68C4D683" w:rsidR="004B7777" w:rsidRPr="004B7777" w:rsidRDefault="00DB447F" w:rsidP="004B7777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13</w:t>
            </w:r>
          </w:p>
        </w:tc>
        <w:tc>
          <w:tcPr>
            <w:tcW w:w="1842" w:type="dxa"/>
            <w:vAlign w:val="center"/>
          </w:tcPr>
          <w:p w14:paraId="61EADABA" w14:textId="36E8B31E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Safepay</w:t>
            </w:r>
          </w:p>
        </w:tc>
        <w:tc>
          <w:tcPr>
            <w:tcW w:w="5245" w:type="dxa"/>
            <w:vAlign w:val="center"/>
          </w:tcPr>
          <w:p w14:paraId="09D60C4E" w14:textId="098B5579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Сревис 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Java</w:t>
            </w: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. Имитирует PayPal. Позволяет пользователю вводить любое действительное имя пользователя и пароль.</w:t>
            </w:r>
          </w:p>
        </w:tc>
        <w:tc>
          <w:tcPr>
            <w:tcW w:w="1559" w:type="dxa"/>
            <w:vAlign w:val="center"/>
          </w:tcPr>
          <w:p w14:paraId="73A2D40A" w14:textId="2DBEA1FD" w:rsidR="004B7777" w:rsidRPr="004B7777" w:rsidRDefault="004B7777" w:rsidP="004B7777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  <w:tr w:rsidR="004B7777" w:rsidRPr="00C904C4" w14:paraId="17F3DC57" w14:textId="77777777" w:rsidTr="0016314C">
        <w:tc>
          <w:tcPr>
            <w:tcW w:w="421" w:type="dxa"/>
            <w:vAlign w:val="center"/>
          </w:tcPr>
          <w:p w14:paraId="17F2C973" w14:textId="4BBC9B4A" w:rsidR="004B7777" w:rsidRPr="004B7777" w:rsidRDefault="00DB447F" w:rsidP="004B7777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>
              <w:rPr>
                <w:rStyle w:val="Info"/>
                <w:i w:val="0"/>
                <w:iCs/>
                <w:color w:val="auto"/>
                <w:sz w:val="20"/>
                <w:szCs w:val="20"/>
              </w:rPr>
              <w:t>14</w:t>
            </w:r>
          </w:p>
        </w:tc>
        <w:tc>
          <w:tcPr>
            <w:tcW w:w="1842" w:type="dxa"/>
            <w:vAlign w:val="center"/>
          </w:tcPr>
          <w:p w14:paraId="5826FB72" w14:textId="0BDEC655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PostgreSQL</w:t>
            </w:r>
          </w:p>
        </w:tc>
        <w:tc>
          <w:tcPr>
            <w:tcW w:w="5245" w:type="dxa"/>
            <w:vAlign w:val="center"/>
          </w:tcPr>
          <w:p w14:paraId="6A8926DE" w14:textId="7BE88D9C" w:rsidR="004B7777" w:rsidRPr="004B7777" w:rsidRDefault="004B7777" w:rsidP="004B7777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i w:val="0"/>
                <w:iCs/>
                <w:color w:val="auto"/>
                <w:sz w:val="20"/>
                <w:szCs w:val="20"/>
              </w:rPr>
              <w:t>База данных PostgreSQL. Здесь хранятся данные каталога, заказа и счета.</w:t>
            </w:r>
          </w:p>
        </w:tc>
        <w:tc>
          <w:tcPr>
            <w:tcW w:w="1559" w:type="dxa"/>
            <w:vAlign w:val="center"/>
          </w:tcPr>
          <w:p w14:paraId="2AA5066A" w14:textId="57EB5033" w:rsidR="004B7777" w:rsidRPr="004B7777" w:rsidRDefault="004B7777" w:rsidP="004B7777">
            <w:pPr>
              <w:spacing w:line="240" w:lineRule="auto"/>
              <w:ind w:firstLine="0"/>
              <w:jc w:val="center"/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B7777">
              <w:rPr>
                <w:rStyle w:val="Info"/>
                <w:rFonts w:ascii="Segoe UI Symbol" w:hAnsi="Segoe UI Symbol" w:cs="Segoe UI Symbol"/>
                <w:b/>
                <w:bCs/>
                <w:i w:val="0"/>
                <w:iCs/>
                <w:color w:val="auto"/>
                <w:sz w:val="20"/>
                <w:szCs w:val="20"/>
              </w:rPr>
              <w:t>✓</w:t>
            </w:r>
          </w:p>
        </w:tc>
      </w:tr>
    </w:tbl>
    <w:p w14:paraId="27FABDCE" w14:textId="5950571C" w:rsidR="006F1FF8" w:rsidRDefault="006F1FF8" w:rsidP="00760206">
      <w:pPr>
        <w:ind w:firstLine="851"/>
        <w:rPr>
          <w:rStyle w:val="Info"/>
        </w:rPr>
      </w:pPr>
    </w:p>
    <w:p w14:paraId="5D761671" w14:textId="1647E05E" w:rsidR="003E18B6" w:rsidRDefault="003E18B6" w:rsidP="00760206">
      <w:pPr>
        <w:ind w:firstLine="851"/>
      </w:pPr>
    </w:p>
    <w:p w14:paraId="095F8626" w14:textId="50FB24BC" w:rsidR="003E18B6" w:rsidRPr="003E18B6" w:rsidRDefault="003E3CCF" w:rsidP="0016314C">
      <w:pPr>
        <w:pStyle w:val="2"/>
        <w:ind w:left="0" w:firstLine="851"/>
        <w:rPr>
          <w:lang w:val="en-US"/>
        </w:rPr>
      </w:pPr>
      <w:bookmarkStart w:id="41" w:name="_Toc155989088"/>
      <w:r>
        <w:t>Характеристики испытательного стенда</w:t>
      </w:r>
      <w:bookmarkEnd w:id="41"/>
    </w:p>
    <w:p w14:paraId="50962F4A" w14:textId="06FE53A2" w:rsidR="009C35C7" w:rsidRDefault="003E3CCF" w:rsidP="00845629">
      <w:pPr>
        <w:pStyle w:val="a8"/>
        <w:spacing w:after="60"/>
        <w:ind w:firstLine="851"/>
      </w:pPr>
      <w:r>
        <w:t>Характеристики испытательного стенда представлны ниже</w:t>
      </w:r>
      <w:r w:rsidR="009C35C7">
        <w:t xml:space="preserve">. </w:t>
      </w:r>
      <w:r w:rsidR="00845629">
        <w:t xml:space="preserve">Тестирование Системы производилось на производтсвенном стенде. Характеристики производтсвенного стенда неизвесты. </w:t>
      </w:r>
    </w:p>
    <w:p w14:paraId="45CC6827" w14:textId="50611ECD" w:rsidR="003E3CCF" w:rsidRPr="00845629" w:rsidRDefault="009C35C7" w:rsidP="003E3CCF">
      <w:pPr>
        <w:pStyle w:val="a8"/>
        <w:spacing w:after="60"/>
        <w:ind w:firstLine="851"/>
        <w:jc w:val="left"/>
        <w:rPr>
          <w:sz w:val="22"/>
          <w:szCs w:val="22"/>
        </w:rPr>
      </w:pPr>
      <w:r w:rsidRPr="00845629">
        <w:rPr>
          <w:sz w:val="22"/>
          <w:szCs w:val="22"/>
        </w:rPr>
        <w:t xml:space="preserve">Примечание - Данный испытательный стенд выступает в качестве генератора нагрузки на основные элементы системы. </w:t>
      </w:r>
    </w:p>
    <w:p w14:paraId="7712FCE1" w14:textId="184EC690" w:rsidR="003E18B6" w:rsidRPr="003E3CCF" w:rsidRDefault="003E3CCF" w:rsidP="00453D2A">
      <w:pPr>
        <w:spacing w:after="60" w:line="240" w:lineRule="exact"/>
        <w:ind w:firstLine="0"/>
        <w:jc w:val="left"/>
        <w:rPr>
          <w:noProof w:val="0"/>
          <w:sz w:val="20"/>
          <w:szCs w:val="20"/>
        </w:rPr>
      </w:pPr>
      <w:r w:rsidRPr="00FA1246">
        <w:rPr>
          <w:noProof w:val="0"/>
          <w:sz w:val="20"/>
          <w:szCs w:val="20"/>
        </w:rPr>
        <w:t xml:space="preserve">Таблица </w:t>
      </w:r>
      <w:r>
        <w:rPr>
          <w:noProof w:val="0"/>
          <w:sz w:val="20"/>
          <w:szCs w:val="20"/>
        </w:rPr>
        <w:t>5</w:t>
      </w:r>
      <w:r w:rsidRPr="00FA1246">
        <w:rPr>
          <w:noProof w:val="0"/>
          <w:sz w:val="20"/>
          <w:szCs w:val="20"/>
        </w:rPr>
        <w:t>.</w:t>
      </w:r>
      <w:r>
        <w:rPr>
          <w:noProof w:val="0"/>
          <w:sz w:val="20"/>
          <w:szCs w:val="20"/>
        </w:rPr>
        <w:t>3.1</w:t>
      </w:r>
      <w:r w:rsidRPr="00FA1246">
        <w:rPr>
          <w:noProof w:val="0"/>
          <w:sz w:val="20"/>
          <w:szCs w:val="20"/>
        </w:rPr>
        <w:t xml:space="preserve"> </w:t>
      </w:r>
      <w:r>
        <w:rPr>
          <w:noProof w:val="0"/>
          <w:sz w:val="20"/>
          <w:szCs w:val="20"/>
        </w:rPr>
        <w:t>Характеристики испытательного стенда</w:t>
      </w:r>
    </w:p>
    <w:tbl>
      <w:tblPr>
        <w:tblStyle w:val="ac"/>
        <w:tblW w:w="9067" w:type="dxa"/>
        <w:jc w:val="center"/>
        <w:tblLook w:val="04A0" w:firstRow="1" w:lastRow="0" w:firstColumn="1" w:lastColumn="0" w:noHBand="0" w:noVBand="1"/>
      </w:tblPr>
      <w:tblGrid>
        <w:gridCol w:w="3201"/>
        <w:gridCol w:w="5866"/>
      </w:tblGrid>
      <w:tr w:rsidR="003E18B6" w14:paraId="1855D275" w14:textId="77777777" w:rsidTr="0016314C">
        <w:trPr>
          <w:trHeight w:val="285"/>
          <w:jc w:val="center"/>
        </w:trPr>
        <w:tc>
          <w:tcPr>
            <w:tcW w:w="3201" w:type="dxa"/>
          </w:tcPr>
          <w:p w14:paraId="58E1F831" w14:textId="33A96F62" w:rsidR="003E18B6" w:rsidRPr="003E3CCF" w:rsidRDefault="003E18B6" w:rsidP="003E18B6">
            <w:pPr>
              <w:pStyle w:val="a8"/>
              <w:spacing w:line="240" w:lineRule="auto"/>
              <w:ind w:firstLine="0"/>
              <w:jc w:val="left"/>
              <w:rPr>
                <w:b/>
                <w:bCs/>
                <w:sz w:val="20"/>
                <w:szCs w:val="20"/>
              </w:rPr>
            </w:pPr>
            <w:r w:rsidRPr="003E3CCF">
              <w:rPr>
                <w:b/>
                <w:bCs/>
                <w:sz w:val="20"/>
                <w:szCs w:val="20"/>
              </w:rPr>
              <w:t>Название</w:t>
            </w:r>
          </w:p>
        </w:tc>
        <w:tc>
          <w:tcPr>
            <w:tcW w:w="5866" w:type="dxa"/>
          </w:tcPr>
          <w:p w14:paraId="6FFB576D" w14:textId="09AE63C9" w:rsidR="003E18B6" w:rsidRPr="003E3CCF" w:rsidRDefault="003E18B6" w:rsidP="003E18B6">
            <w:pPr>
              <w:pStyle w:val="a8"/>
              <w:spacing w:line="240" w:lineRule="auto"/>
              <w:ind w:firstLine="0"/>
              <w:jc w:val="left"/>
              <w:rPr>
                <w:b/>
                <w:bCs/>
                <w:sz w:val="20"/>
                <w:szCs w:val="20"/>
              </w:rPr>
            </w:pPr>
            <w:r w:rsidRPr="003E3CCF">
              <w:rPr>
                <w:b/>
                <w:bCs/>
                <w:sz w:val="20"/>
                <w:szCs w:val="20"/>
              </w:rPr>
              <w:t>Описание</w:t>
            </w:r>
          </w:p>
        </w:tc>
      </w:tr>
      <w:tr w:rsidR="003E18B6" w14:paraId="4D398033" w14:textId="77777777" w:rsidTr="0016314C">
        <w:trPr>
          <w:trHeight w:val="285"/>
          <w:jc w:val="center"/>
        </w:trPr>
        <w:tc>
          <w:tcPr>
            <w:tcW w:w="3201" w:type="dxa"/>
          </w:tcPr>
          <w:p w14:paraId="0A8370CE" w14:textId="007FA9EA" w:rsidR="003E18B6" w:rsidRPr="003E18B6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Операционная система </w:t>
            </w:r>
          </w:p>
        </w:tc>
        <w:tc>
          <w:tcPr>
            <w:tcW w:w="5866" w:type="dxa"/>
          </w:tcPr>
          <w:p w14:paraId="6F8B4741" w14:textId="0FE18503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3E18B6">
              <w:rPr>
                <w:sz w:val="20"/>
                <w:szCs w:val="20"/>
                <w:lang w:val="en-US"/>
              </w:rPr>
              <w:t>Windows x</w:t>
            </w:r>
            <w:r w:rsidRPr="003E18B6">
              <w:rPr>
                <w:sz w:val="20"/>
                <w:szCs w:val="20"/>
              </w:rPr>
              <w:t>64</w:t>
            </w:r>
          </w:p>
        </w:tc>
      </w:tr>
      <w:tr w:rsidR="003E18B6" w14:paraId="602B285D" w14:textId="77777777" w:rsidTr="0016314C">
        <w:trPr>
          <w:trHeight w:val="285"/>
          <w:jc w:val="center"/>
        </w:trPr>
        <w:tc>
          <w:tcPr>
            <w:tcW w:w="3201" w:type="dxa"/>
          </w:tcPr>
          <w:p w14:paraId="31F7FA79" w14:textId="23428018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18B6">
              <w:rPr>
                <w:sz w:val="20"/>
                <w:szCs w:val="20"/>
              </w:rPr>
              <w:t xml:space="preserve">Версия </w:t>
            </w:r>
            <w:r w:rsidR="003E3CCF">
              <w:rPr>
                <w:sz w:val="20"/>
                <w:szCs w:val="20"/>
              </w:rPr>
              <w:t>операционной системы</w:t>
            </w:r>
          </w:p>
        </w:tc>
        <w:tc>
          <w:tcPr>
            <w:tcW w:w="5866" w:type="dxa"/>
          </w:tcPr>
          <w:p w14:paraId="1150B48C" w14:textId="44F2E7BB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18B6">
              <w:rPr>
                <w:sz w:val="20"/>
                <w:szCs w:val="20"/>
                <w:lang w:val="en-US"/>
              </w:rPr>
              <w:t>10 Pro</w:t>
            </w:r>
            <w:r w:rsidRPr="003E18B6">
              <w:rPr>
                <w:sz w:val="20"/>
                <w:szCs w:val="20"/>
              </w:rPr>
              <w:t xml:space="preserve"> (22H2)</w:t>
            </w:r>
          </w:p>
        </w:tc>
      </w:tr>
      <w:tr w:rsidR="003E18B6" w:rsidRPr="006D10A6" w14:paraId="7ABCB041" w14:textId="77777777" w:rsidTr="0016314C">
        <w:trPr>
          <w:trHeight w:val="302"/>
          <w:jc w:val="center"/>
        </w:trPr>
        <w:tc>
          <w:tcPr>
            <w:tcW w:w="3201" w:type="dxa"/>
          </w:tcPr>
          <w:p w14:paraId="1A591744" w14:textId="344BD71E" w:rsidR="003E18B6" w:rsidRP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оцессор</w:t>
            </w:r>
          </w:p>
        </w:tc>
        <w:tc>
          <w:tcPr>
            <w:tcW w:w="5866" w:type="dxa"/>
          </w:tcPr>
          <w:p w14:paraId="66DE5701" w14:textId="0BDF5E99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3E18B6">
              <w:rPr>
                <w:sz w:val="20"/>
                <w:szCs w:val="20"/>
                <w:lang w:val="en-US"/>
              </w:rPr>
              <w:t>AMD FX(tm)-8320 Eight-Core Processor 3.50 GHz</w:t>
            </w:r>
          </w:p>
        </w:tc>
      </w:tr>
      <w:tr w:rsidR="003E3CCF" w:rsidRPr="003E3CCF" w14:paraId="5F07E40E" w14:textId="77777777" w:rsidTr="0016314C">
        <w:trPr>
          <w:trHeight w:val="302"/>
          <w:jc w:val="center"/>
        </w:trPr>
        <w:tc>
          <w:tcPr>
            <w:tcW w:w="3201" w:type="dxa"/>
          </w:tcPr>
          <w:p w14:paraId="6E94CDAD" w14:textId="625FD831" w:rsid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Жесткий диск</w:t>
            </w:r>
          </w:p>
        </w:tc>
        <w:tc>
          <w:tcPr>
            <w:tcW w:w="5866" w:type="dxa"/>
          </w:tcPr>
          <w:p w14:paraId="5DA35BDC" w14:textId="0D11F500" w:rsidR="003E3CCF" w:rsidRP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3CCF">
              <w:rPr>
                <w:sz w:val="20"/>
                <w:szCs w:val="20"/>
              </w:rPr>
              <w:t>1 ТБ Toshiba P300</w:t>
            </w:r>
          </w:p>
        </w:tc>
      </w:tr>
      <w:tr w:rsidR="003E18B6" w14:paraId="0FBFCC78" w14:textId="77777777" w:rsidTr="0016314C">
        <w:trPr>
          <w:trHeight w:val="285"/>
          <w:jc w:val="center"/>
        </w:trPr>
        <w:tc>
          <w:tcPr>
            <w:tcW w:w="3201" w:type="dxa"/>
          </w:tcPr>
          <w:p w14:paraId="33C2A739" w14:textId="1444ED8B" w:rsidR="003E18B6" w:rsidRPr="003E3CCF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личество ядер/потоков</w:t>
            </w:r>
          </w:p>
        </w:tc>
        <w:tc>
          <w:tcPr>
            <w:tcW w:w="5866" w:type="dxa"/>
          </w:tcPr>
          <w:p w14:paraId="4D96080D" w14:textId="69854F71" w:rsidR="003E18B6" w:rsidRPr="003E18B6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3CCF">
              <w:rPr>
                <w:sz w:val="20"/>
                <w:szCs w:val="20"/>
              </w:rPr>
              <w:t>8 ядер и 8 потоков</w:t>
            </w:r>
          </w:p>
        </w:tc>
      </w:tr>
      <w:tr w:rsidR="003E18B6" w14:paraId="18C43319" w14:textId="77777777" w:rsidTr="0016314C">
        <w:trPr>
          <w:trHeight w:val="285"/>
          <w:jc w:val="center"/>
        </w:trPr>
        <w:tc>
          <w:tcPr>
            <w:tcW w:w="3201" w:type="dxa"/>
          </w:tcPr>
          <w:p w14:paraId="4C13C0BB" w14:textId="116A17A8" w:rsidR="003E18B6" w:rsidRPr="003E18B6" w:rsidRDefault="003E3CCF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О</w:t>
            </w:r>
            <w:r w:rsidR="003E18B6" w:rsidRPr="003E18B6">
              <w:rPr>
                <w:sz w:val="20"/>
                <w:szCs w:val="20"/>
              </w:rPr>
              <w:t>бъем оперативной памяти</w:t>
            </w:r>
          </w:p>
        </w:tc>
        <w:tc>
          <w:tcPr>
            <w:tcW w:w="5866" w:type="dxa"/>
          </w:tcPr>
          <w:p w14:paraId="2CD5950F" w14:textId="71F871AC" w:rsidR="003E18B6" w:rsidRPr="003E18B6" w:rsidRDefault="003E18B6" w:rsidP="003E18B6">
            <w:pPr>
              <w:pStyle w:val="a8"/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3E18B6">
              <w:rPr>
                <w:sz w:val="20"/>
                <w:szCs w:val="20"/>
              </w:rPr>
              <w:t>16,0 ГБ</w:t>
            </w:r>
            <w:r w:rsidR="003E3CCF">
              <w:rPr>
                <w:sz w:val="20"/>
                <w:szCs w:val="20"/>
              </w:rPr>
              <w:t xml:space="preserve"> (</w:t>
            </w:r>
            <w:r w:rsidR="003E3CCF">
              <w:rPr>
                <w:sz w:val="20"/>
                <w:szCs w:val="20"/>
                <w:lang w:val="en-US"/>
              </w:rPr>
              <w:t>DDR3</w:t>
            </w:r>
            <w:r w:rsidR="003E3CCF">
              <w:rPr>
                <w:sz w:val="20"/>
                <w:szCs w:val="20"/>
              </w:rPr>
              <w:t>)</w:t>
            </w:r>
          </w:p>
        </w:tc>
      </w:tr>
    </w:tbl>
    <w:p w14:paraId="71BA1589" w14:textId="77777777" w:rsidR="003E18B6" w:rsidRDefault="003E18B6" w:rsidP="00BA5BFA">
      <w:pPr>
        <w:pStyle w:val="a8"/>
        <w:spacing w:after="60"/>
        <w:jc w:val="center"/>
      </w:pPr>
    </w:p>
    <w:p w14:paraId="6C9F1935" w14:textId="77777777" w:rsidR="00DD122A" w:rsidRDefault="00DD122A" w:rsidP="00DF3824">
      <w:pPr>
        <w:pStyle w:val="1"/>
        <w:tabs>
          <w:tab w:val="left" w:pos="284"/>
        </w:tabs>
        <w:ind w:left="0" w:firstLine="0"/>
      </w:pPr>
      <w:bookmarkStart w:id="42" w:name="_Toc5471265"/>
      <w:bookmarkStart w:id="43" w:name="_Ref15560046"/>
      <w:bookmarkStart w:id="44" w:name="_Toc155989089"/>
      <w:r>
        <w:lastRenderedPageBreak/>
        <w:t>Стратегия тестирования</w:t>
      </w:r>
      <w:bookmarkEnd w:id="42"/>
      <w:bookmarkEnd w:id="43"/>
      <w:bookmarkEnd w:id="44"/>
    </w:p>
    <w:p w14:paraId="70A661DB" w14:textId="77777777" w:rsidR="00DD122A" w:rsidRPr="00900188" w:rsidRDefault="00DD122A" w:rsidP="00DF3824">
      <w:pPr>
        <w:pStyle w:val="2"/>
        <w:spacing w:before="0"/>
        <w:ind w:left="0" w:firstLine="851"/>
      </w:pPr>
      <w:bookmarkStart w:id="45" w:name="_Виды_нагрузочного_тестирования"/>
      <w:bookmarkStart w:id="46" w:name="_Ref286827663"/>
      <w:bookmarkStart w:id="47" w:name="_Toc5471266"/>
      <w:bookmarkStart w:id="48" w:name="_Toc155989090"/>
      <w:bookmarkEnd w:id="45"/>
      <w:r w:rsidRPr="00900188">
        <w:t>Виды нагрузочного тестирования</w:t>
      </w:r>
      <w:bookmarkEnd w:id="46"/>
      <w:bookmarkEnd w:id="47"/>
      <w:bookmarkEnd w:id="48"/>
    </w:p>
    <w:p w14:paraId="086A5831" w14:textId="6A0E86A3" w:rsidR="00806730" w:rsidRPr="00915908" w:rsidRDefault="00806730" w:rsidP="0094111E">
      <w:pPr>
        <w:pStyle w:val="3"/>
        <w:spacing w:before="0" w:after="0"/>
        <w:ind w:left="0" w:firstLine="851"/>
        <w:rPr>
          <w:rStyle w:val="Info"/>
          <w:i w:val="0"/>
          <w:iCs/>
          <w:color w:val="auto"/>
        </w:rPr>
      </w:pPr>
      <w:bookmarkStart w:id="49" w:name="_Toc155989091"/>
      <w:r w:rsidRPr="00915908">
        <w:rPr>
          <w:rStyle w:val="Info"/>
          <w:i w:val="0"/>
          <w:iCs/>
          <w:color w:val="auto"/>
        </w:rPr>
        <w:t>Определение максимальной производительности</w:t>
      </w:r>
      <w:bookmarkEnd w:id="49"/>
    </w:p>
    <w:p w14:paraId="3BA63D2C" w14:textId="64A06DA3" w:rsidR="001B47E2" w:rsidRPr="00915908" w:rsidRDefault="001B47E2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>Для определения максимальной производительности системы требуется</w:t>
      </w:r>
      <w:r w:rsidR="00ED3A25" w:rsidRPr="00915908">
        <w:rPr>
          <w:rStyle w:val="Info"/>
          <w:i w:val="0"/>
          <w:iCs/>
          <w:color w:val="auto"/>
        </w:rPr>
        <w:t>:</w:t>
      </w:r>
    </w:p>
    <w:p w14:paraId="663F9FDA" w14:textId="740045A9" w:rsidR="001B47E2" w:rsidRPr="002752E9" w:rsidRDefault="006E099B" w:rsidP="0094111E">
      <w:pPr>
        <w:pStyle w:val="ad"/>
        <w:numPr>
          <w:ilvl w:val="0"/>
          <w:numId w:val="25"/>
        </w:numPr>
        <w:ind w:left="0" w:firstLine="851"/>
        <w:rPr>
          <w:rStyle w:val="Info"/>
          <w:i w:val="0"/>
          <w:iCs/>
          <w:color w:val="auto"/>
        </w:rPr>
      </w:pPr>
      <w:r w:rsidRPr="002752E9">
        <w:rPr>
          <w:rStyle w:val="Info"/>
          <w:i w:val="0"/>
          <w:iCs/>
          <w:color w:val="auto"/>
        </w:rPr>
        <w:t>о</w:t>
      </w:r>
      <w:r w:rsidR="001B47E2" w:rsidRPr="002752E9">
        <w:rPr>
          <w:rStyle w:val="Info"/>
          <w:i w:val="0"/>
          <w:iCs/>
          <w:color w:val="auto"/>
        </w:rPr>
        <w:t>преде</w:t>
      </w:r>
      <w:r w:rsidRPr="002752E9">
        <w:rPr>
          <w:rStyle w:val="Info"/>
          <w:i w:val="0"/>
          <w:iCs/>
          <w:color w:val="auto"/>
        </w:rPr>
        <w:t>лить</w:t>
      </w:r>
      <w:r w:rsidR="001B47E2" w:rsidRPr="002752E9">
        <w:rPr>
          <w:rStyle w:val="Info"/>
          <w:i w:val="0"/>
          <w:iCs/>
          <w:color w:val="auto"/>
        </w:rPr>
        <w:t xml:space="preserve"> предельный уровень нагрузки (см. п. 6.</w:t>
      </w:r>
      <w:r w:rsidR="002752E9" w:rsidRPr="002752E9">
        <w:rPr>
          <w:rStyle w:val="Info"/>
          <w:i w:val="0"/>
          <w:iCs/>
          <w:color w:val="auto"/>
        </w:rPr>
        <w:t>1</w:t>
      </w:r>
      <w:r w:rsidR="001B47E2" w:rsidRPr="002752E9">
        <w:rPr>
          <w:rStyle w:val="Info"/>
          <w:i w:val="0"/>
          <w:iCs/>
          <w:color w:val="auto"/>
        </w:rPr>
        <w:t>.1</w:t>
      </w:r>
      <w:r w:rsidR="002752E9" w:rsidRPr="002752E9">
        <w:rPr>
          <w:rStyle w:val="Info"/>
          <w:i w:val="0"/>
          <w:iCs/>
          <w:color w:val="auto"/>
        </w:rPr>
        <w:t>.1</w:t>
      </w:r>
      <w:r w:rsidR="001B47E2" w:rsidRPr="002752E9">
        <w:rPr>
          <w:rStyle w:val="Info"/>
          <w:i w:val="0"/>
          <w:iCs/>
          <w:color w:val="auto"/>
        </w:rPr>
        <w:t>);</w:t>
      </w:r>
    </w:p>
    <w:p w14:paraId="16A6B315" w14:textId="11EC103C" w:rsidR="001B47E2" w:rsidRDefault="002752E9" w:rsidP="0094111E">
      <w:pPr>
        <w:pStyle w:val="ad"/>
        <w:numPr>
          <w:ilvl w:val="0"/>
          <w:numId w:val="25"/>
        </w:numPr>
        <w:ind w:left="0" w:firstLine="851"/>
        <w:rPr>
          <w:rStyle w:val="Info"/>
          <w:i w:val="0"/>
          <w:iCs/>
          <w:color w:val="auto"/>
        </w:rPr>
      </w:pPr>
      <w:r w:rsidRPr="002752E9">
        <w:rPr>
          <w:rStyle w:val="Info"/>
          <w:i w:val="0"/>
          <w:iCs/>
          <w:color w:val="auto"/>
        </w:rPr>
        <w:t>провести контрольный тест для определения максимальной нагрузки</w:t>
      </w:r>
      <w:r w:rsidR="00AE3B24">
        <w:rPr>
          <w:rStyle w:val="Info"/>
          <w:i w:val="0"/>
          <w:iCs/>
          <w:color w:val="auto"/>
        </w:rPr>
        <w:t>, если потребуется</w:t>
      </w:r>
      <w:r w:rsidRPr="002752E9">
        <w:rPr>
          <w:rStyle w:val="Info"/>
          <w:i w:val="0"/>
          <w:iCs/>
          <w:color w:val="auto"/>
        </w:rPr>
        <w:t xml:space="preserve"> (см. п. 6.1.1.2)</w:t>
      </w:r>
    </w:p>
    <w:p w14:paraId="3E6C3369" w14:textId="77777777" w:rsidR="0094111E" w:rsidRPr="0094111E" w:rsidRDefault="0094111E" w:rsidP="0094111E">
      <w:pPr>
        <w:ind w:firstLine="0"/>
        <w:rPr>
          <w:rStyle w:val="Info"/>
          <w:i w:val="0"/>
          <w:iCs/>
          <w:color w:val="auto"/>
          <w:sz w:val="10"/>
          <w:szCs w:val="10"/>
        </w:rPr>
      </w:pPr>
    </w:p>
    <w:p w14:paraId="6C6AD6A4" w14:textId="4C08302C" w:rsidR="007D148E" w:rsidRPr="00915908" w:rsidRDefault="007D148E" w:rsidP="0094111E">
      <w:pPr>
        <w:pStyle w:val="4"/>
        <w:tabs>
          <w:tab w:val="left" w:pos="1701"/>
        </w:tabs>
        <w:spacing w:before="0"/>
        <w:ind w:left="0" w:firstLine="851"/>
        <w:jc w:val="both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Определение </w:t>
      </w:r>
      <w:r w:rsidR="00ED3A25" w:rsidRPr="00915908">
        <w:rPr>
          <w:rStyle w:val="Info"/>
          <w:i w:val="0"/>
          <w:iCs/>
          <w:color w:val="auto"/>
        </w:rPr>
        <w:t>предельного</w:t>
      </w:r>
      <w:r w:rsidRPr="00915908">
        <w:rPr>
          <w:rStyle w:val="Info"/>
          <w:i w:val="0"/>
          <w:iCs/>
          <w:color w:val="auto"/>
        </w:rPr>
        <w:t xml:space="preserve"> уровня нагрузки</w:t>
      </w:r>
    </w:p>
    <w:p w14:paraId="2079ED80" w14:textId="530F9C0C" w:rsidR="007D148E" w:rsidRPr="00915908" w:rsidRDefault="00E95580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Тест на определение </w:t>
      </w:r>
      <w:r w:rsidR="00915908">
        <w:rPr>
          <w:rStyle w:val="Info"/>
          <w:i w:val="0"/>
          <w:iCs/>
          <w:color w:val="auto"/>
        </w:rPr>
        <w:t>предельного уровня нагрузки</w:t>
      </w:r>
      <w:r w:rsidRPr="00915908">
        <w:rPr>
          <w:rStyle w:val="Info"/>
          <w:i w:val="0"/>
          <w:iCs/>
          <w:color w:val="auto"/>
        </w:rPr>
        <w:t xml:space="preserve"> выполняется поэтапно, на каждом этапе производится линейное</w:t>
      </w:r>
      <w:r w:rsidR="007D148E" w:rsidRPr="00915908">
        <w:rPr>
          <w:rStyle w:val="Info"/>
          <w:i w:val="0"/>
          <w:iCs/>
          <w:color w:val="auto"/>
        </w:rPr>
        <w:t>, одинаковое</w:t>
      </w:r>
      <w:r w:rsidRPr="00915908">
        <w:rPr>
          <w:rStyle w:val="Info"/>
          <w:i w:val="0"/>
          <w:iCs/>
          <w:color w:val="auto"/>
        </w:rPr>
        <w:t xml:space="preserve"> увеличение нагрузки на систему.</w:t>
      </w:r>
    </w:p>
    <w:p w14:paraId="01289CAA" w14:textId="498F7B4C" w:rsidR="00806730" w:rsidRPr="00915908" w:rsidRDefault="00E95580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>Длительность между этапами повышения нагрузки определяется при стабилизации параметров системы</w:t>
      </w:r>
      <w:r w:rsidR="007D148E" w:rsidRPr="00915908">
        <w:rPr>
          <w:rStyle w:val="Info"/>
          <w:i w:val="0"/>
          <w:iCs/>
          <w:color w:val="auto"/>
        </w:rPr>
        <w:t xml:space="preserve"> (времени отклика системы или загрузки аппаратно-программного комлпекса системы)</w:t>
      </w:r>
    </w:p>
    <w:p w14:paraId="2160433B" w14:textId="585B344F" w:rsidR="007D148E" w:rsidRPr="002752E9" w:rsidRDefault="007D148E" w:rsidP="0094111E">
      <w:pPr>
        <w:ind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Примечание: типичное время между этапами составляет от 5 до 30 минут.</w:t>
      </w:r>
    </w:p>
    <w:p w14:paraId="50B0FE29" w14:textId="39CF96F0" w:rsidR="00915908" w:rsidRDefault="00915908" w:rsidP="0094111E">
      <w:pPr>
        <w:ind w:firstLine="851"/>
        <w:rPr>
          <w:rStyle w:val="Info"/>
          <w:i w:val="0"/>
          <w:iCs/>
          <w:color w:val="auto"/>
        </w:rPr>
      </w:pPr>
      <w:r w:rsidRPr="00915908">
        <w:rPr>
          <w:rStyle w:val="Info"/>
          <w:i w:val="0"/>
          <w:iCs/>
          <w:color w:val="auto"/>
        </w:rPr>
        <w:t xml:space="preserve">Увеличение нагрузки проводится до тех пор пока не выполнится </w:t>
      </w:r>
      <w:r w:rsidR="002752E9">
        <w:rPr>
          <w:rStyle w:val="Info"/>
          <w:i w:val="0"/>
          <w:iCs/>
          <w:color w:val="auto"/>
        </w:rPr>
        <w:t xml:space="preserve">одно из условий </w:t>
      </w:r>
      <w:r w:rsidRPr="00915908">
        <w:rPr>
          <w:rStyle w:val="Info"/>
          <w:i w:val="0"/>
          <w:iCs/>
          <w:color w:val="auto"/>
        </w:rPr>
        <w:t>завершения</w:t>
      </w:r>
      <w:r w:rsidR="002752E9">
        <w:rPr>
          <w:rStyle w:val="Info"/>
          <w:i w:val="0"/>
          <w:iCs/>
          <w:color w:val="auto"/>
        </w:rPr>
        <w:t xml:space="preserve"> теста (см. примечание)</w:t>
      </w:r>
      <w:r w:rsidRPr="00915908">
        <w:rPr>
          <w:rStyle w:val="Info"/>
          <w:i w:val="0"/>
          <w:iCs/>
          <w:color w:val="auto"/>
        </w:rPr>
        <w:t xml:space="preserve">, при этом фиксируется предельный уровень нагрузки </w:t>
      </w:r>
      <w:r w:rsidRPr="00915908">
        <w:rPr>
          <w:rStyle w:val="Info"/>
          <w:b/>
          <w:bCs/>
          <w:color w:val="auto"/>
        </w:rPr>
        <w:t>L</w:t>
      </w:r>
      <w:r w:rsidRPr="00915908">
        <w:rPr>
          <w:rStyle w:val="Info"/>
          <w:b/>
          <w:bCs/>
          <w:color w:val="auto"/>
          <w:vertAlign w:val="subscript"/>
        </w:rPr>
        <w:t>0</w:t>
      </w:r>
      <w:r w:rsidRPr="00915908">
        <w:rPr>
          <w:rStyle w:val="Info"/>
          <w:i w:val="0"/>
          <w:iCs/>
          <w:color w:val="auto"/>
        </w:rPr>
        <w:t xml:space="preserve"> .</w:t>
      </w:r>
    </w:p>
    <w:p w14:paraId="338FAC1F" w14:textId="4136E8EC" w:rsidR="00915908" w:rsidRPr="002752E9" w:rsidRDefault="00915908" w:rsidP="0094111E">
      <w:pPr>
        <w:ind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Примечание: критерии завершения теста:</w:t>
      </w:r>
    </w:p>
    <w:p w14:paraId="67C4FA48" w14:textId="77777777" w:rsidR="002752E9" w:rsidRPr="002752E9" w:rsidRDefault="002752E9" w:rsidP="0094111E">
      <w:pPr>
        <w:pStyle w:val="ad"/>
        <w:numPr>
          <w:ilvl w:val="0"/>
          <w:numId w:val="24"/>
        </w:numPr>
        <w:ind w:left="0"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количество неуспешных операций превышает критический уровень;</w:t>
      </w:r>
    </w:p>
    <w:p w14:paraId="0AC27B8B" w14:textId="77777777" w:rsidR="002752E9" w:rsidRPr="002752E9" w:rsidRDefault="002752E9" w:rsidP="0094111E">
      <w:pPr>
        <w:pStyle w:val="ad"/>
        <w:numPr>
          <w:ilvl w:val="0"/>
          <w:numId w:val="24"/>
        </w:numPr>
        <w:ind w:left="0"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>времена отклика превышают допустимые пределы;</w:t>
      </w:r>
    </w:p>
    <w:p w14:paraId="32C1C027" w14:textId="32712A6E" w:rsidR="00915908" w:rsidRDefault="002752E9" w:rsidP="0094111E">
      <w:pPr>
        <w:pStyle w:val="ad"/>
        <w:numPr>
          <w:ilvl w:val="0"/>
          <w:numId w:val="24"/>
        </w:numPr>
        <w:ind w:left="0"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 xml:space="preserve">исчерпаны аппаратные ресурсы. </w:t>
      </w:r>
    </w:p>
    <w:p w14:paraId="3A758E82" w14:textId="77777777" w:rsidR="0094111E" w:rsidRPr="0094111E" w:rsidRDefault="0094111E" w:rsidP="0094111E">
      <w:pPr>
        <w:ind w:firstLine="0"/>
        <w:rPr>
          <w:rStyle w:val="Info"/>
          <w:i w:val="0"/>
          <w:iCs/>
          <w:color w:val="auto"/>
          <w:sz w:val="10"/>
          <w:szCs w:val="10"/>
        </w:rPr>
      </w:pPr>
    </w:p>
    <w:p w14:paraId="129940A3" w14:textId="6A2E0780" w:rsidR="00915908" w:rsidRPr="00915908" w:rsidRDefault="002752E9" w:rsidP="0094111E">
      <w:pPr>
        <w:pStyle w:val="4"/>
        <w:tabs>
          <w:tab w:val="left" w:pos="1701"/>
        </w:tabs>
        <w:spacing w:before="0"/>
        <w:ind w:left="0" w:firstLine="851"/>
        <w:jc w:val="both"/>
        <w:rPr>
          <w:rStyle w:val="Info"/>
          <w:i w:val="0"/>
          <w:iCs/>
          <w:color w:val="auto"/>
        </w:rPr>
      </w:pPr>
      <w:r>
        <w:rPr>
          <w:rStyle w:val="Info"/>
          <w:i w:val="0"/>
          <w:iCs/>
          <w:color w:val="auto"/>
        </w:rPr>
        <w:t>К</w:t>
      </w:r>
      <w:r w:rsidRPr="002752E9">
        <w:rPr>
          <w:rStyle w:val="Info"/>
          <w:i w:val="0"/>
          <w:iCs/>
          <w:color w:val="auto"/>
        </w:rPr>
        <w:t xml:space="preserve">онтрольный тест для определения максимальной производительности </w:t>
      </w:r>
    </w:p>
    <w:p w14:paraId="48927293" w14:textId="3664FB22" w:rsidR="00020FE9" w:rsidRDefault="0094111E" w:rsidP="00020FE9">
      <w:pPr>
        <w:ind w:firstLine="851"/>
        <w:rPr>
          <w:rStyle w:val="Info"/>
          <w:i w:val="0"/>
          <w:iCs/>
          <w:color w:val="auto"/>
        </w:rPr>
      </w:pPr>
      <w:r>
        <w:rPr>
          <w:rStyle w:val="Info"/>
          <w:i w:val="0"/>
          <w:iCs/>
          <w:color w:val="auto"/>
        </w:rPr>
        <w:t xml:space="preserve">Контрольный тест для определения максимальнйо производительности проводится с использованием </w:t>
      </w:r>
      <w:r w:rsidR="00020FE9" w:rsidRPr="00915908">
        <w:rPr>
          <w:rStyle w:val="Info"/>
          <w:i w:val="0"/>
          <w:iCs/>
          <w:color w:val="auto"/>
        </w:rPr>
        <w:t>предельн</w:t>
      </w:r>
      <w:r w:rsidR="00020FE9">
        <w:rPr>
          <w:rStyle w:val="Info"/>
          <w:i w:val="0"/>
          <w:iCs/>
          <w:color w:val="auto"/>
        </w:rPr>
        <w:t>ого</w:t>
      </w:r>
      <w:r w:rsidR="00020FE9" w:rsidRPr="00915908">
        <w:rPr>
          <w:rStyle w:val="Info"/>
          <w:i w:val="0"/>
          <w:iCs/>
          <w:color w:val="auto"/>
        </w:rPr>
        <w:t xml:space="preserve"> уровен</w:t>
      </w:r>
      <w:r w:rsidR="00020FE9">
        <w:rPr>
          <w:rStyle w:val="Info"/>
          <w:i w:val="0"/>
          <w:iCs/>
          <w:color w:val="auto"/>
        </w:rPr>
        <w:t xml:space="preserve">я </w:t>
      </w:r>
      <w:r w:rsidR="00020FE9" w:rsidRPr="00915908">
        <w:rPr>
          <w:rStyle w:val="Info"/>
          <w:i w:val="0"/>
          <w:iCs/>
          <w:color w:val="auto"/>
        </w:rPr>
        <w:t>нагрузки</w:t>
      </w:r>
      <w:r w:rsidR="00020FE9">
        <w:rPr>
          <w:rStyle w:val="Info"/>
          <w:i w:val="0"/>
          <w:iCs/>
          <w:color w:val="auto"/>
        </w:rPr>
        <w:t xml:space="preserve"> </w:t>
      </w:r>
      <w:r w:rsidR="00020FE9" w:rsidRPr="0094111E">
        <w:rPr>
          <w:rStyle w:val="Info"/>
          <w:b/>
          <w:bCs/>
          <w:color w:val="auto"/>
        </w:rPr>
        <w:t>L</w:t>
      </w:r>
      <w:r w:rsidR="00020FE9" w:rsidRPr="0094111E">
        <w:rPr>
          <w:rStyle w:val="Info"/>
          <w:b/>
          <w:bCs/>
          <w:color w:val="auto"/>
          <w:vertAlign w:val="subscript"/>
        </w:rPr>
        <w:t>0</w:t>
      </w:r>
      <w:r w:rsidR="00020FE9">
        <w:rPr>
          <w:rStyle w:val="Info"/>
          <w:i w:val="0"/>
          <w:iCs/>
          <w:color w:val="auto"/>
        </w:rPr>
        <w:t xml:space="preserve"> (найденного                               по п. 6.1.1.1). Т</w:t>
      </w:r>
      <w:r w:rsidR="002752E9" w:rsidRPr="0094111E">
        <w:rPr>
          <w:rStyle w:val="Info"/>
          <w:i w:val="0"/>
          <w:iCs/>
          <w:color w:val="auto"/>
        </w:rPr>
        <w:t xml:space="preserve">ест проводится на нагрузке несколько меньшей </w:t>
      </w:r>
      <w:r w:rsidR="002752E9" w:rsidRPr="0094111E">
        <w:rPr>
          <w:rStyle w:val="Info"/>
          <w:b/>
          <w:bCs/>
          <w:color w:val="auto"/>
        </w:rPr>
        <w:t>L</w:t>
      </w:r>
      <w:r w:rsidR="002752E9" w:rsidRPr="0094111E">
        <w:rPr>
          <w:rStyle w:val="Info"/>
          <w:b/>
          <w:bCs/>
          <w:color w:val="auto"/>
          <w:vertAlign w:val="subscript"/>
        </w:rPr>
        <w:t>0</w:t>
      </w:r>
      <w:r w:rsidR="00020FE9">
        <w:rPr>
          <w:rStyle w:val="Info"/>
          <w:i w:val="0"/>
          <w:iCs/>
          <w:color w:val="auto"/>
        </w:rPr>
        <w:t>.</w:t>
      </w:r>
    </w:p>
    <w:p w14:paraId="0A4A51D4" w14:textId="4FF6C7E8" w:rsidR="00020FE9" w:rsidRPr="002752E9" w:rsidRDefault="00020FE9" w:rsidP="00020FE9">
      <w:pPr>
        <w:ind w:firstLine="851"/>
        <w:rPr>
          <w:rStyle w:val="Info"/>
          <w:i w:val="0"/>
          <w:iCs/>
          <w:color w:val="auto"/>
          <w:sz w:val="20"/>
          <w:szCs w:val="20"/>
        </w:rPr>
      </w:pPr>
      <w:r w:rsidRPr="002752E9">
        <w:rPr>
          <w:rStyle w:val="Info"/>
          <w:i w:val="0"/>
          <w:iCs/>
          <w:color w:val="auto"/>
          <w:sz w:val="20"/>
          <w:szCs w:val="20"/>
        </w:rPr>
        <w:t xml:space="preserve">Примечание: </w:t>
      </w:r>
      <w:r>
        <w:rPr>
          <w:rStyle w:val="Info"/>
          <w:i w:val="0"/>
          <w:iCs/>
          <w:color w:val="auto"/>
          <w:sz w:val="20"/>
          <w:szCs w:val="20"/>
        </w:rPr>
        <w:t xml:space="preserve">коэффициент уменьшения </w:t>
      </w:r>
      <w:r w:rsidRPr="00020FE9">
        <w:rPr>
          <w:rStyle w:val="Info"/>
          <w:color w:val="auto"/>
          <w:sz w:val="20"/>
          <w:szCs w:val="20"/>
        </w:rPr>
        <w:t>L</w:t>
      </w:r>
      <w:r w:rsidRPr="00020FE9">
        <w:rPr>
          <w:rStyle w:val="Info"/>
          <w:color w:val="auto"/>
          <w:sz w:val="20"/>
          <w:szCs w:val="20"/>
          <w:vertAlign w:val="subscript"/>
        </w:rPr>
        <w:t>0</w:t>
      </w:r>
      <w:r>
        <w:rPr>
          <w:rStyle w:val="Info"/>
          <w:i w:val="0"/>
          <w:iCs/>
          <w:color w:val="auto"/>
          <w:sz w:val="20"/>
          <w:szCs w:val="20"/>
        </w:rPr>
        <w:t xml:space="preserve"> определяется экспертно и может составлять 90% от найденной </w:t>
      </w:r>
      <w:r w:rsidRPr="00020FE9">
        <w:rPr>
          <w:rStyle w:val="Info"/>
          <w:color w:val="auto"/>
          <w:sz w:val="20"/>
          <w:szCs w:val="20"/>
        </w:rPr>
        <w:t>L</w:t>
      </w:r>
      <w:r w:rsidRPr="00020FE9">
        <w:rPr>
          <w:rStyle w:val="Info"/>
          <w:color w:val="auto"/>
          <w:sz w:val="20"/>
          <w:szCs w:val="20"/>
          <w:vertAlign w:val="subscript"/>
        </w:rPr>
        <w:t>0</w:t>
      </w:r>
      <w:r w:rsidRPr="002752E9">
        <w:rPr>
          <w:rStyle w:val="Info"/>
          <w:i w:val="0"/>
          <w:iCs/>
          <w:color w:val="auto"/>
          <w:sz w:val="20"/>
          <w:szCs w:val="20"/>
        </w:rPr>
        <w:t>.</w:t>
      </w:r>
    </w:p>
    <w:p w14:paraId="1957C8AD" w14:textId="54095A6A" w:rsidR="002752E9" w:rsidRPr="0094111E" w:rsidRDefault="002752E9" w:rsidP="0094111E">
      <w:pPr>
        <w:rPr>
          <w:rStyle w:val="Info"/>
          <w:i w:val="0"/>
          <w:iCs/>
          <w:color w:val="auto"/>
        </w:rPr>
      </w:pPr>
      <w:r w:rsidRPr="0094111E">
        <w:rPr>
          <w:rStyle w:val="Info"/>
          <w:i w:val="0"/>
          <w:iCs/>
          <w:color w:val="auto"/>
        </w:rPr>
        <w:t>Длительность стабильной нагрузки при контрольном тесте должна быть не меньше часа. Если в процессе тестирования система оказалась недогружена или перегружена, то значение нагрузки корректируется и второй тест проводится повторно.</w:t>
      </w:r>
    </w:p>
    <w:p w14:paraId="013DB6BF" w14:textId="39820950" w:rsidR="002752E9" w:rsidRPr="0094111E" w:rsidRDefault="002752E9" w:rsidP="0094111E">
      <w:pPr>
        <w:rPr>
          <w:rStyle w:val="Info"/>
          <w:i w:val="0"/>
          <w:iCs/>
          <w:color w:val="auto"/>
        </w:rPr>
      </w:pPr>
      <w:r w:rsidRPr="0094111E">
        <w:rPr>
          <w:rStyle w:val="Info"/>
          <w:i w:val="0"/>
          <w:iCs/>
          <w:color w:val="auto"/>
        </w:rPr>
        <w:t xml:space="preserve">Результатом тестирования является максимальный достигнутый уровень нагрузки обозначается </w:t>
      </w:r>
      <w:r w:rsidRPr="0094111E">
        <w:rPr>
          <w:rStyle w:val="Info"/>
          <w:b/>
          <w:bCs/>
          <w:color w:val="auto"/>
        </w:rPr>
        <w:t>L</w:t>
      </w:r>
      <w:r w:rsidR="0094111E" w:rsidRPr="0094111E">
        <w:rPr>
          <w:rStyle w:val="Info"/>
          <w:b/>
          <w:bCs/>
          <w:color w:val="auto"/>
          <w:vertAlign w:val="subscript"/>
          <w:lang w:val="en-US"/>
        </w:rPr>
        <w:t>MAX</w:t>
      </w:r>
      <w:r w:rsidRPr="0094111E">
        <w:rPr>
          <w:rStyle w:val="Info"/>
          <w:i w:val="0"/>
          <w:iCs/>
          <w:color w:val="auto"/>
        </w:rPr>
        <w:t>.</w:t>
      </w:r>
    </w:p>
    <w:p w14:paraId="69182E17" w14:textId="5FAD15AD" w:rsidR="00806730" w:rsidRDefault="00806730" w:rsidP="0094111E">
      <w:pPr>
        <w:rPr>
          <w:rStyle w:val="Info"/>
        </w:rPr>
      </w:pPr>
    </w:p>
    <w:p w14:paraId="0E256837" w14:textId="187A94A7" w:rsidR="00806730" w:rsidRDefault="00806730" w:rsidP="0094111E">
      <w:pPr>
        <w:rPr>
          <w:rStyle w:val="Info"/>
        </w:rPr>
      </w:pPr>
    </w:p>
    <w:p w14:paraId="6FF217EA" w14:textId="358C5B47" w:rsidR="0013707C" w:rsidRDefault="0013707C" w:rsidP="0094111E">
      <w:pPr>
        <w:rPr>
          <w:rStyle w:val="Info"/>
        </w:rPr>
      </w:pPr>
    </w:p>
    <w:p w14:paraId="4E32AA0D" w14:textId="242F495F" w:rsidR="00DD122A" w:rsidRPr="0016314C" w:rsidRDefault="005400A5" w:rsidP="0094111E">
      <w:pPr>
        <w:pStyle w:val="3"/>
        <w:spacing w:before="0" w:after="0"/>
        <w:ind w:left="0" w:firstLine="851"/>
      </w:pPr>
      <w:bookmarkStart w:id="50" w:name="_Toc155989092"/>
      <w:r w:rsidRPr="0016314C">
        <w:rPr>
          <w:rStyle w:val="Info"/>
          <w:i w:val="0"/>
          <w:iCs/>
          <w:color w:val="auto"/>
        </w:rPr>
        <w:lastRenderedPageBreak/>
        <w:t>Тест надежности</w:t>
      </w:r>
      <w:r w:rsidR="0094111E">
        <w:rPr>
          <w:rStyle w:val="Info"/>
          <w:i w:val="0"/>
          <w:iCs/>
          <w:color w:val="auto"/>
        </w:rPr>
        <w:t>/стабильности</w:t>
      </w:r>
      <w:bookmarkEnd w:id="50"/>
    </w:p>
    <w:p w14:paraId="21D2E144" w14:textId="405D2AC5" w:rsidR="003E3CCF" w:rsidRDefault="003E3CCF" w:rsidP="0094111E">
      <w:pPr>
        <w:pStyle w:val="ae"/>
        <w:spacing w:before="0" w:beforeAutospacing="0" w:after="0" w:afterAutospacing="0" w:line="360" w:lineRule="auto"/>
        <w:ind w:firstLine="851"/>
        <w:jc w:val="both"/>
      </w:pPr>
      <w:r>
        <w:t xml:space="preserve">С целью проверки наличия утечек памяти и отсутствия проблем, проявляющихся при </w:t>
      </w:r>
      <w:r w:rsidR="005400A5">
        <w:t>длительном</w:t>
      </w:r>
      <w:r>
        <w:t xml:space="preserve"> использовании аппаратно-программного комплекса, проводится тест надежности, в котором моделируется работа пользователей в течении 24 часов.</w:t>
      </w:r>
    </w:p>
    <w:p w14:paraId="32189F28" w14:textId="366875F8" w:rsidR="003E3CCF" w:rsidRDefault="003E3CCF" w:rsidP="0094111E">
      <w:pPr>
        <w:pStyle w:val="ae"/>
        <w:spacing w:before="0" w:beforeAutospacing="0" w:after="0" w:afterAutospacing="0" w:line="360" w:lineRule="auto"/>
        <w:ind w:firstLine="851"/>
        <w:jc w:val="both"/>
      </w:pPr>
      <w:r>
        <w:t>Тест надежности выполняется на уровне типичной нагрузки, котор</w:t>
      </w:r>
      <w:r w:rsidR="00A976A4">
        <w:t>ая</w:t>
      </w:r>
      <w:r>
        <w:t xml:space="preserve"> обычно устанавливается на уровне </w:t>
      </w:r>
      <w:r w:rsidR="00CA1477">
        <w:t>65</w:t>
      </w:r>
      <w:r>
        <w:t>% от максимальной (</w:t>
      </w:r>
      <w:r w:rsidRPr="00BB0228">
        <w:rPr>
          <w:b/>
          <w:bCs/>
          <w:i/>
          <w:iCs/>
        </w:rPr>
        <w:t>L</w:t>
      </w:r>
      <w:r w:rsidR="00BB0228" w:rsidRPr="00BB0228">
        <w:rPr>
          <w:b/>
          <w:bCs/>
          <w:i/>
          <w:iCs/>
          <w:vertAlign w:val="subscript"/>
          <w:lang w:val="en-US"/>
        </w:rPr>
        <w:t>MAX</w:t>
      </w:r>
      <w:r>
        <w:t>).</w:t>
      </w:r>
    </w:p>
    <w:p w14:paraId="759E96DF" w14:textId="77777777" w:rsidR="003E3CCF" w:rsidRDefault="003E3CCF" w:rsidP="0094111E">
      <w:pPr>
        <w:pStyle w:val="ae"/>
        <w:spacing w:before="0" w:beforeAutospacing="0" w:after="0" w:afterAutospacing="0" w:line="360" w:lineRule="auto"/>
        <w:ind w:firstLine="851"/>
        <w:jc w:val="both"/>
      </w:pPr>
      <w:r>
        <w:t>Критериями успешного прохождения системой теста являются:</w:t>
      </w:r>
    </w:p>
    <w:p w14:paraId="600EE4F1" w14:textId="35033F9C" w:rsidR="003E3CCF" w:rsidRDefault="003E3CCF" w:rsidP="0094111E">
      <w:pPr>
        <w:pStyle w:val="ae"/>
        <w:numPr>
          <w:ilvl w:val="0"/>
          <w:numId w:val="23"/>
        </w:numPr>
        <w:spacing w:before="0" w:beforeAutospacing="0" w:after="0" w:afterAutospacing="0" w:line="360" w:lineRule="auto"/>
        <w:ind w:left="0" w:firstLine="851"/>
        <w:jc w:val="both"/>
      </w:pPr>
      <w:r>
        <w:t xml:space="preserve">Отсутствие деградации производительности </w:t>
      </w:r>
      <w:r w:rsidR="00E55199">
        <w:t>генератора нагрузки</w:t>
      </w:r>
      <w:r>
        <w:t xml:space="preserve"> в ходе теста</w:t>
      </w:r>
      <w:r w:rsidR="005400A5" w:rsidRPr="005400A5">
        <w:t>;</w:t>
      </w:r>
    </w:p>
    <w:p w14:paraId="3671DC2D" w14:textId="081C37FD" w:rsidR="003E3CCF" w:rsidRDefault="003E3CCF" w:rsidP="0094111E">
      <w:pPr>
        <w:pStyle w:val="ae"/>
        <w:numPr>
          <w:ilvl w:val="0"/>
          <w:numId w:val="23"/>
        </w:numPr>
        <w:spacing w:before="0" w:beforeAutospacing="0" w:after="0" w:afterAutospacing="0" w:line="360" w:lineRule="auto"/>
        <w:ind w:left="0" w:firstLine="851"/>
        <w:jc w:val="both"/>
      </w:pPr>
      <w:r>
        <w:t>Отсутствие «утечки» памяти в течение теста</w:t>
      </w:r>
      <w:r w:rsidR="005400A5" w:rsidRPr="005400A5">
        <w:t>.</w:t>
      </w:r>
    </w:p>
    <w:p w14:paraId="255E84D9" w14:textId="2BF8DD5E" w:rsidR="00566A3F" w:rsidRDefault="00566A3F" w:rsidP="00AF3D55">
      <w:pPr>
        <w:ind w:firstLine="0"/>
      </w:pPr>
    </w:p>
    <w:p w14:paraId="1086CF0D" w14:textId="335B89B9" w:rsidR="00566A3F" w:rsidRPr="00900188" w:rsidRDefault="00566A3F" w:rsidP="00566A3F">
      <w:pPr>
        <w:pStyle w:val="2"/>
        <w:spacing w:before="0"/>
        <w:ind w:left="0" w:firstLine="851"/>
      </w:pPr>
      <w:bookmarkStart w:id="51" w:name="_Toc155989094"/>
      <w:r>
        <w:t>Критерии успешного завершения тестирования</w:t>
      </w:r>
      <w:bookmarkEnd w:id="51"/>
    </w:p>
    <w:p w14:paraId="055120CA" w14:textId="59F4A4F2" w:rsidR="00566A3F" w:rsidRDefault="00566A3F" w:rsidP="0094111E">
      <w:pPr>
        <w:ind w:firstLine="851"/>
      </w:pPr>
      <w:r>
        <w:t>Критериями успешного завершения НТ являются</w:t>
      </w:r>
      <w:r w:rsidRPr="00566A3F">
        <w:t>:</w:t>
      </w:r>
    </w:p>
    <w:p w14:paraId="1968C83C" w14:textId="517A6989" w:rsidR="00566A3F" w:rsidRPr="00566A3F" w:rsidRDefault="00566A3F" w:rsidP="00566A3F">
      <w:pPr>
        <w:pStyle w:val="ad"/>
        <w:numPr>
          <w:ilvl w:val="0"/>
          <w:numId w:val="35"/>
        </w:numPr>
        <w:tabs>
          <w:tab w:val="left" w:pos="1276"/>
        </w:tabs>
        <w:ind w:left="0" w:firstLine="851"/>
      </w:pPr>
      <w:r>
        <w:t>Выполнение и получение результатов по всем запланированным тестам</w:t>
      </w:r>
      <w:r w:rsidRPr="00566A3F">
        <w:t>;</w:t>
      </w:r>
    </w:p>
    <w:p w14:paraId="48F58287" w14:textId="1E79DB0E" w:rsidR="00566A3F" w:rsidRPr="00566A3F" w:rsidRDefault="00566A3F" w:rsidP="00566A3F">
      <w:pPr>
        <w:pStyle w:val="ad"/>
        <w:numPr>
          <w:ilvl w:val="0"/>
          <w:numId w:val="35"/>
        </w:numPr>
        <w:tabs>
          <w:tab w:val="left" w:pos="1276"/>
        </w:tabs>
        <w:ind w:left="0" w:firstLine="851"/>
      </w:pPr>
      <w:r>
        <w:t xml:space="preserve">Получение данных мониторинга ресурсов </w:t>
      </w:r>
      <w:r w:rsidR="00040D9D">
        <w:t>генератора нагрузки</w:t>
      </w:r>
      <w:r>
        <w:t xml:space="preserve"> и мониторинга бизнес-характеристик</w:t>
      </w:r>
      <w:r w:rsidRPr="00566A3F">
        <w:t>;</w:t>
      </w:r>
    </w:p>
    <w:p w14:paraId="2BEB1C40" w14:textId="6FA23406" w:rsidR="00566A3F" w:rsidRPr="00566A3F" w:rsidRDefault="00566A3F" w:rsidP="00566A3F">
      <w:pPr>
        <w:pStyle w:val="ad"/>
        <w:numPr>
          <w:ilvl w:val="0"/>
          <w:numId w:val="35"/>
        </w:numPr>
        <w:tabs>
          <w:tab w:val="left" w:pos="1276"/>
        </w:tabs>
        <w:ind w:left="0" w:firstLine="851"/>
      </w:pPr>
      <w:r>
        <w:t>Н</w:t>
      </w:r>
      <w:r w:rsidRPr="00566A3F">
        <w:t xml:space="preserve">айденные </w:t>
      </w:r>
      <w:r>
        <w:t>неисправности</w:t>
      </w:r>
      <w:r w:rsidRPr="00566A3F">
        <w:t xml:space="preserve"> </w:t>
      </w:r>
      <w:r>
        <w:t>доведены до Заказчика.</w:t>
      </w:r>
    </w:p>
    <w:p w14:paraId="31ED5E11" w14:textId="77777777" w:rsidR="00DD122A" w:rsidRPr="00DB65F3" w:rsidRDefault="00DD122A" w:rsidP="002F25D0">
      <w:pPr>
        <w:pStyle w:val="1"/>
        <w:tabs>
          <w:tab w:val="left" w:pos="1134"/>
        </w:tabs>
        <w:spacing w:line="324" w:lineRule="auto"/>
        <w:ind w:left="0" w:firstLine="851"/>
        <w:rPr>
          <w:sz w:val="24"/>
          <w:szCs w:val="24"/>
        </w:rPr>
      </w:pPr>
      <w:bookmarkStart w:id="52" w:name="_Toc286064830"/>
      <w:bookmarkStart w:id="53" w:name="_Toc286065862"/>
      <w:bookmarkStart w:id="54" w:name="_Toc286064831"/>
      <w:bookmarkStart w:id="55" w:name="_Toc286065863"/>
      <w:bookmarkStart w:id="56" w:name="_Toc286064832"/>
      <w:bookmarkStart w:id="57" w:name="_Toc286065864"/>
      <w:bookmarkStart w:id="58" w:name="_Toc286064836"/>
      <w:bookmarkStart w:id="59" w:name="_Toc286065868"/>
      <w:bookmarkStart w:id="60" w:name="_Toc286064837"/>
      <w:bookmarkStart w:id="61" w:name="_Toc286065869"/>
      <w:bookmarkStart w:id="62" w:name="_Toc286064838"/>
      <w:bookmarkStart w:id="63" w:name="_Toc286065870"/>
      <w:bookmarkStart w:id="64" w:name="_Toc286064840"/>
      <w:bookmarkStart w:id="65" w:name="_Toc286065872"/>
      <w:bookmarkStart w:id="66" w:name="_Toc286064844"/>
      <w:bookmarkStart w:id="67" w:name="_Toc286065876"/>
      <w:bookmarkStart w:id="68" w:name="_Toc286064847"/>
      <w:bookmarkStart w:id="69" w:name="_Toc286065879"/>
      <w:bookmarkStart w:id="70" w:name="_Toc286064848"/>
      <w:bookmarkStart w:id="71" w:name="_Toc286065880"/>
      <w:bookmarkStart w:id="72" w:name="_Toc286064849"/>
      <w:bookmarkStart w:id="73" w:name="_Toc286065881"/>
      <w:bookmarkStart w:id="74" w:name="_Toc286064851"/>
      <w:bookmarkStart w:id="75" w:name="_Toc286065883"/>
      <w:bookmarkStart w:id="76" w:name="_Toc286064852"/>
      <w:bookmarkStart w:id="77" w:name="_Toc286065884"/>
      <w:bookmarkStart w:id="78" w:name="_Toc286064853"/>
      <w:bookmarkStart w:id="79" w:name="_Toc286065885"/>
      <w:bookmarkStart w:id="80" w:name="_Toc286064854"/>
      <w:bookmarkStart w:id="81" w:name="_Toc286065886"/>
      <w:bookmarkStart w:id="82" w:name="_Toc286064855"/>
      <w:bookmarkStart w:id="83" w:name="_Toc286065887"/>
      <w:bookmarkStart w:id="84" w:name="_Toc286064856"/>
      <w:bookmarkStart w:id="85" w:name="_Toc286065888"/>
      <w:bookmarkStart w:id="86" w:name="_Специализируемое_программное_средст"/>
      <w:bookmarkStart w:id="87" w:name="_модель_нагрузки"/>
      <w:bookmarkStart w:id="88" w:name="_Toc5471270"/>
      <w:bookmarkStart w:id="89" w:name="_Toc155989095"/>
      <w:bookmarkEnd w:id="8"/>
      <w:bookmarkEnd w:id="9"/>
      <w:bookmarkEnd w:id="10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r w:rsidRPr="00DB65F3">
        <w:rPr>
          <w:sz w:val="24"/>
          <w:szCs w:val="24"/>
        </w:rPr>
        <w:lastRenderedPageBreak/>
        <w:t>Моделирование нагрузки</w:t>
      </w:r>
      <w:bookmarkEnd w:id="88"/>
      <w:bookmarkEnd w:id="89"/>
    </w:p>
    <w:p w14:paraId="7A3E8498" w14:textId="77777777" w:rsidR="00DD122A" w:rsidRPr="00DB65F3" w:rsidRDefault="00DD122A" w:rsidP="002F25D0">
      <w:pPr>
        <w:pStyle w:val="2"/>
        <w:tabs>
          <w:tab w:val="num" w:pos="1276"/>
        </w:tabs>
        <w:spacing w:before="0" w:after="0" w:line="324" w:lineRule="auto"/>
        <w:ind w:left="0" w:firstLine="851"/>
      </w:pPr>
      <w:bookmarkStart w:id="90" w:name="_Toc5471271"/>
      <w:bookmarkStart w:id="91" w:name="_Toc155989096"/>
      <w:r w:rsidRPr="00DB65F3">
        <w:t>Обзор</w:t>
      </w:r>
      <w:bookmarkEnd w:id="90"/>
      <w:bookmarkEnd w:id="91"/>
    </w:p>
    <w:p w14:paraId="4B71B3EE" w14:textId="4F35D6F2" w:rsidR="00DD122A" w:rsidRPr="00DB65F3" w:rsidRDefault="00DD122A" w:rsidP="002F25D0">
      <w:pPr>
        <w:autoSpaceDE w:val="0"/>
        <w:autoSpaceDN w:val="0"/>
        <w:adjustRightInd w:val="0"/>
        <w:spacing w:line="324" w:lineRule="auto"/>
        <w:ind w:firstLine="851"/>
        <w:rPr>
          <w:iCs/>
        </w:rPr>
      </w:pPr>
      <w:r w:rsidRPr="00DB65F3">
        <w:rPr>
          <w:iCs/>
        </w:rPr>
        <w:t xml:space="preserve">В данном разделе описаны требования к </w:t>
      </w:r>
      <w:r w:rsidR="00605502" w:rsidRPr="00DB65F3">
        <w:rPr>
          <w:iCs/>
        </w:rPr>
        <w:t xml:space="preserve">средствам нагрузочного                    </w:t>
      </w:r>
      <w:r w:rsidR="00605502" w:rsidRPr="00A976A4">
        <w:rPr>
          <w:iCs/>
        </w:rPr>
        <w:t xml:space="preserve">тестирования (далее – </w:t>
      </w:r>
      <w:r w:rsidRPr="00A976A4">
        <w:rPr>
          <w:iCs/>
        </w:rPr>
        <w:t>СНТ</w:t>
      </w:r>
      <w:r w:rsidR="00605502" w:rsidRPr="00A976A4">
        <w:rPr>
          <w:iCs/>
        </w:rPr>
        <w:t>)</w:t>
      </w:r>
      <w:r w:rsidRPr="00A976A4">
        <w:rPr>
          <w:iCs/>
        </w:rPr>
        <w:t>.</w:t>
      </w:r>
    </w:p>
    <w:p w14:paraId="64107CE9" w14:textId="77777777" w:rsidR="00DD122A" w:rsidRPr="00DB65F3" w:rsidRDefault="00DD122A" w:rsidP="002F25D0">
      <w:pPr>
        <w:autoSpaceDE w:val="0"/>
        <w:autoSpaceDN w:val="0"/>
        <w:adjustRightInd w:val="0"/>
        <w:spacing w:line="324" w:lineRule="auto"/>
        <w:ind w:firstLine="851"/>
        <w:rPr>
          <w:iCs/>
        </w:rPr>
      </w:pPr>
      <w:r w:rsidRPr="00DB65F3">
        <w:rPr>
          <w:iCs/>
        </w:rPr>
        <w:t>СНТ разрабатываются с использованием ПО НР LoadRunner 11, предназначенного для создания тестов и проведения тестирования.</w:t>
      </w:r>
    </w:p>
    <w:p w14:paraId="6794F379" w14:textId="40AFC5AF" w:rsidR="00DD122A" w:rsidRPr="00DB65F3" w:rsidRDefault="00DD122A" w:rsidP="002F25D0">
      <w:pPr>
        <w:autoSpaceDE w:val="0"/>
        <w:autoSpaceDN w:val="0"/>
        <w:adjustRightInd w:val="0"/>
        <w:spacing w:line="324" w:lineRule="auto"/>
        <w:ind w:firstLine="851"/>
        <w:rPr>
          <w:iCs/>
        </w:rPr>
      </w:pPr>
      <w:r w:rsidRPr="00DB65F3">
        <w:rPr>
          <w:iCs/>
        </w:rPr>
        <w:t xml:space="preserve">Моделирование нагрузки производится  с использованием средств НТ, путем эмуляции, действий определенного количества пользователей. В процессе тестирования каждый </w:t>
      </w:r>
      <w:r w:rsidR="00605502" w:rsidRPr="00DB65F3">
        <w:rPr>
          <w:iCs/>
        </w:rPr>
        <w:t>ВП</w:t>
      </w:r>
      <w:r w:rsidRPr="00DB65F3">
        <w:rPr>
          <w:iCs/>
        </w:rPr>
        <w:t xml:space="preserve">  циклически производит выполнение пользовательского сценария. </w:t>
      </w:r>
    </w:p>
    <w:p w14:paraId="584D5A53" w14:textId="5C3AA619" w:rsidR="00DD122A" w:rsidRDefault="00DD122A" w:rsidP="002F25D0">
      <w:pPr>
        <w:autoSpaceDE w:val="0"/>
        <w:autoSpaceDN w:val="0"/>
        <w:adjustRightInd w:val="0"/>
        <w:spacing w:line="324" w:lineRule="auto"/>
        <w:ind w:firstLine="851"/>
        <w:rPr>
          <w:iCs/>
        </w:rPr>
      </w:pPr>
      <w:r w:rsidRPr="00DB65F3">
        <w:rPr>
          <w:iCs/>
        </w:rPr>
        <w:t xml:space="preserve">Величина задержки и количество виртуальных пользователей, выполняющих различные сценарии, расчитываются с использованием </w:t>
      </w:r>
      <w:r w:rsidRPr="00DB65F3">
        <w:rPr>
          <w:iCs/>
          <w:lang w:val="en-US"/>
        </w:rPr>
        <w:t>Excel</w:t>
      </w:r>
      <w:r w:rsidRPr="00DB65F3">
        <w:rPr>
          <w:iCs/>
        </w:rPr>
        <w:t xml:space="preserve"> шаблона на этапе подготовки стенда и средств НТ после написания скриптов и определения  времени их работы, не испытывающей нагрузку.</w:t>
      </w:r>
    </w:p>
    <w:p w14:paraId="5102FF1F" w14:textId="77777777" w:rsidR="00DB65F3" w:rsidRPr="00886312" w:rsidRDefault="00DB65F3" w:rsidP="002F25D0">
      <w:pPr>
        <w:autoSpaceDE w:val="0"/>
        <w:autoSpaceDN w:val="0"/>
        <w:adjustRightInd w:val="0"/>
        <w:spacing w:line="324" w:lineRule="auto"/>
        <w:ind w:firstLine="851"/>
        <w:rPr>
          <w:iCs/>
          <w:sz w:val="16"/>
          <w:szCs w:val="16"/>
        </w:rPr>
      </w:pPr>
    </w:p>
    <w:p w14:paraId="2A8EF52D" w14:textId="77777777" w:rsidR="00DD122A" w:rsidRPr="00DB65F3" w:rsidRDefault="00DD122A" w:rsidP="002F25D0">
      <w:pPr>
        <w:pStyle w:val="2"/>
        <w:tabs>
          <w:tab w:val="num" w:pos="1276"/>
        </w:tabs>
        <w:spacing w:before="0" w:after="0" w:line="324" w:lineRule="auto"/>
        <w:ind w:left="0" w:firstLine="851"/>
      </w:pPr>
      <w:bookmarkStart w:id="92" w:name="_Toc5471274"/>
      <w:bookmarkStart w:id="93" w:name="_Ref15558578"/>
      <w:bookmarkStart w:id="94" w:name="_Ref15558585"/>
      <w:bookmarkStart w:id="95" w:name="_Toc155989097"/>
      <w:r w:rsidRPr="00DB65F3">
        <w:t>Профили нагрузки</w:t>
      </w:r>
      <w:bookmarkEnd w:id="92"/>
      <w:bookmarkEnd w:id="93"/>
      <w:bookmarkEnd w:id="94"/>
      <w:bookmarkEnd w:id="95"/>
    </w:p>
    <w:p w14:paraId="49607CB7" w14:textId="75105268" w:rsidR="00DD122A" w:rsidRPr="00DB65F3" w:rsidRDefault="00DD122A" w:rsidP="002F25D0">
      <w:pPr>
        <w:spacing w:line="324" w:lineRule="auto"/>
        <w:ind w:firstLine="851"/>
      </w:pPr>
      <w:r w:rsidRPr="00DB65F3">
        <w:t xml:space="preserve">Модель нагрузки представляет собой набор профилей нагрузки. На основе </w:t>
      </w:r>
      <w:r w:rsidR="00DB65F3" w:rsidRPr="00DB65F3">
        <w:t xml:space="preserve">данных полученных от Заказчика и анализа веб-интерфейса системы </w:t>
      </w:r>
      <w:r w:rsidRPr="00DB65F3">
        <w:t>были выявлены следующие профили нагрузки:</w:t>
      </w:r>
    </w:p>
    <w:p w14:paraId="159D4942" w14:textId="1C72E76F" w:rsidR="00DD122A" w:rsidRPr="00DB65F3" w:rsidRDefault="00DD122A" w:rsidP="002F25D0">
      <w:pPr>
        <w:numPr>
          <w:ilvl w:val="0"/>
          <w:numId w:val="32"/>
        </w:numPr>
        <w:spacing w:line="324" w:lineRule="auto"/>
        <w:rPr>
          <w:rStyle w:val="Info"/>
          <w:i w:val="0"/>
          <w:iCs/>
          <w:color w:val="auto"/>
        </w:rPr>
      </w:pPr>
      <w:r w:rsidRPr="00DB65F3">
        <w:rPr>
          <w:rStyle w:val="Info"/>
          <w:i w:val="0"/>
          <w:iCs/>
          <w:color w:val="auto"/>
        </w:rPr>
        <w:t xml:space="preserve">Профиль </w:t>
      </w:r>
      <w:r w:rsidR="00DA4A63">
        <w:rPr>
          <w:rStyle w:val="Info"/>
          <w:i w:val="0"/>
          <w:iCs/>
          <w:color w:val="auto"/>
        </w:rPr>
        <w:t xml:space="preserve">нагрузки </w:t>
      </w:r>
      <w:r w:rsidR="00DA4A63">
        <w:rPr>
          <w:rStyle w:val="Info"/>
          <w:i w:val="0"/>
          <w:iCs/>
          <w:color w:val="auto"/>
          <w:lang w:val="en-US"/>
        </w:rPr>
        <w:t>P</w:t>
      </w:r>
      <w:r w:rsidRPr="00DB65F3">
        <w:rPr>
          <w:rStyle w:val="Info"/>
          <w:i w:val="0"/>
          <w:iCs/>
          <w:color w:val="auto"/>
        </w:rPr>
        <w:t>1</w:t>
      </w:r>
    </w:p>
    <w:p w14:paraId="14C45DA3" w14:textId="77777777" w:rsidR="00DB65F3" w:rsidRPr="002F25D0" w:rsidRDefault="00DB65F3" w:rsidP="00DB65F3">
      <w:pPr>
        <w:ind w:left="1141" w:firstLine="0"/>
        <w:rPr>
          <w:rStyle w:val="Info"/>
          <w:sz w:val="18"/>
          <w:szCs w:val="18"/>
        </w:rPr>
      </w:pPr>
    </w:p>
    <w:p w14:paraId="1E83B2DB" w14:textId="093FB8B4" w:rsidR="00DB65F3" w:rsidRPr="00DB65F3" w:rsidRDefault="00DD122A" w:rsidP="00DB65F3">
      <w:pPr>
        <w:pStyle w:val="3"/>
        <w:spacing w:before="0" w:after="0"/>
        <w:ind w:left="0" w:firstLine="851"/>
        <w:rPr>
          <w:iCs/>
        </w:rPr>
      </w:pPr>
      <w:bookmarkStart w:id="96" w:name="_Toc5471275"/>
      <w:bookmarkStart w:id="97" w:name="_Toc155989098"/>
      <w:r w:rsidRPr="00DB65F3">
        <w:rPr>
          <w:rStyle w:val="Info"/>
          <w:i w:val="0"/>
          <w:iCs/>
          <w:color w:val="auto"/>
        </w:rPr>
        <w:t xml:space="preserve">Профиль </w:t>
      </w:r>
      <w:r w:rsidR="00DA4A63">
        <w:rPr>
          <w:rStyle w:val="Info"/>
          <w:i w:val="0"/>
          <w:iCs/>
          <w:color w:val="auto"/>
        </w:rPr>
        <w:t xml:space="preserve">нагрузки </w:t>
      </w:r>
      <w:r w:rsidR="00DA4A63">
        <w:rPr>
          <w:rStyle w:val="Info"/>
          <w:i w:val="0"/>
          <w:iCs/>
          <w:color w:val="auto"/>
          <w:lang w:val="en-US"/>
        </w:rPr>
        <w:t>P</w:t>
      </w:r>
      <w:r w:rsidRPr="00DB65F3">
        <w:rPr>
          <w:rStyle w:val="Info"/>
          <w:i w:val="0"/>
          <w:iCs/>
          <w:color w:val="auto"/>
        </w:rPr>
        <w:t>1</w:t>
      </w:r>
      <w:bookmarkEnd w:id="96"/>
      <w:bookmarkEnd w:id="97"/>
    </w:p>
    <w:p w14:paraId="4D13FEAB" w14:textId="4D1204DF" w:rsidR="00DD122A" w:rsidRDefault="00DD122A" w:rsidP="00DB65F3">
      <w:pPr>
        <w:spacing w:after="60" w:line="240" w:lineRule="exact"/>
        <w:ind w:hanging="142"/>
        <w:rPr>
          <w:bCs/>
          <w:sz w:val="20"/>
          <w:szCs w:val="20"/>
        </w:rPr>
      </w:pPr>
      <w:r w:rsidRPr="00DB65F3">
        <w:rPr>
          <w:sz w:val="20"/>
          <w:szCs w:val="20"/>
        </w:rPr>
        <w:t xml:space="preserve">Таблица </w:t>
      </w:r>
      <w:r w:rsidR="00DB65F3">
        <w:rPr>
          <w:sz w:val="20"/>
          <w:szCs w:val="20"/>
        </w:rPr>
        <w:t>7</w:t>
      </w:r>
      <w:r w:rsidRPr="00DB65F3">
        <w:rPr>
          <w:sz w:val="20"/>
          <w:szCs w:val="20"/>
        </w:rPr>
        <w:t>.2.</w:t>
      </w:r>
      <w:r w:rsidR="00DB65F3">
        <w:rPr>
          <w:sz w:val="20"/>
          <w:szCs w:val="20"/>
        </w:rPr>
        <w:t>1.1</w:t>
      </w:r>
      <w:r w:rsidRPr="00DB65F3">
        <w:rPr>
          <w:b/>
          <w:sz w:val="20"/>
          <w:szCs w:val="20"/>
        </w:rPr>
        <w:t xml:space="preserve"> </w:t>
      </w:r>
      <w:r w:rsidRPr="00DB65F3">
        <w:rPr>
          <w:bCs/>
          <w:sz w:val="20"/>
          <w:szCs w:val="20"/>
        </w:rPr>
        <w:t>Операции и статистические данные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417"/>
        <w:gridCol w:w="6040"/>
        <w:gridCol w:w="1335"/>
        <w:gridCol w:w="1275"/>
      </w:tblGrid>
      <w:tr w:rsidR="002F25D0" w:rsidRPr="002F25D0" w14:paraId="6C742C6C" w14:textId="77777777" w:rsidTr="002F25D0">
        <w:trPr>
          <w:trHeight w:val="329"/>
        </w:trPr>
        <w:tc>
          <w:tcPr>
            <w:tcW w:w="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EB77D" w14:textId="4DC07E31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b/>
                <w:bCs/>
                <w:color w:val="000000"/>
                <w:sz w:val="20"/>
                <w:szCs w:val="20"/>
              </w:rPr>
              <w:t>№</w:t>
            </w:r>
          </w:p>
        </w:tc>
        <w:tc>
          <w:tcPr>
            <w:tcW w:w="6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20A2E" w14:textId="1A12B576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b/>
                <w:bCs/>
                <w:color w:val="000000"/>
                <w:sz w:val="20"/>
                <w:szCs w:val="20"/>
              </w:rPr>
              <w:t>Название операции</w:t>
            </w: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D6366" w14:textId="4E81904A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b/>
                <w:bCs/>
                <w:color w:val="000000"/>
                <w:sz w:val="20"/>
                <w:szCs w:val="20"/>
              </w:rPr>
              <w:t>Кол-во/час средней нагрузки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B0DFC" w14:textId="3E3C6B95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b/>
                <w:bCs/>
                <w:color w:val="000000"/>
                <w:sz w:val="20"/>
                <w:szCs w:val="20"/>
              </w:rPr>
              <w:t>Процент в профиле</w:t>
            </w:r>
          </w:p>
        </w:tc>
      </w:tr>
      <w:tr w:rsidR="002F25D0" w:rsidRPr="002F25D0" w14:paraId="35B0E788" w14:textId="77777777" w:rsidTr="002F25D0">
        <w:trPr>
          <w:trHeight w:val="110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D92E0F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8D4FD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F91B9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90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65FAB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20</w:t>
            </w:r>
          </w:p>
        </w:tc>
      </w:tr>
      <w:tr w:rsidR="002F25D0" w:rsidRPr="002F25D0" w14:paraId="0EF5CD53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F2006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2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C7B4A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2C269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54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93226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6</w:t>
            </w:r>
          </w:p>
        </w:tc>
      </w:tr>
      <w:tr w:rsidR="002F25D0" w:rsidRPr="002F25D0" w14:paraId="683BB890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2A3D3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3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391BE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B19CB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65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92635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8</w:t>
            </w:r>
          </w:p>
        </w:tc>
      </w:tr>
      <w:tr w:rsidR="002F25D0" w:rsidRPr="002F25D0" w14:paraId="0F0C14EF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244913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4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1432CC" w14:textId="7B8C8D72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создания нового пользователя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D8E3C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64A46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02691283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BBC76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5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9EF14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вод данных для регистрации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E5C7E7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0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32C980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288C379A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7EB5B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6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CCBA4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категории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ED2B4A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56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2B87C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2F25D0" w:rsidRPr="002F25D0" w14:paraId="0B14F83F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DDE85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7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E6A69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товара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950CAC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56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3E3B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2F25D0" w:rsidRPr="002F25D0" w14:paraId="5197784C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4450E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8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9FE74" w14:textId="63F75CE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Добавление товара в корзину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39635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49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266902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</w:tr>
      <w:tr w:rsidR="002F25D0" w:rsidRPr="002F25D0" w14:paraId="05F64D43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EDE24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9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CDF72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Корзины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5067B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6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69671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2F25D0" w:rsidRPr="002F25D0" w14:paraId="5B573D21" w14:textId="77777777" w:rsidTr="002F25D0">
        <w:trPr>
          <w:trHeight w:val="10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EBF82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0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05B298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 xml:space="preserve">Удаление товара из корзины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A15F4B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16D33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31FE2F3F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D101B7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1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BA472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Доставки и Оплаты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07085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1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9869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2F25D0" w:rsidRPr="002F25D0" w14:paraId="4F938BDA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7412D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2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C4B84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вод данных для оплаты товара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9DDA6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1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8E2DA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2F25D0" w:rsidRPr="002F25D0" w14:paraId="6CABE45C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690F0C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3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32BEE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пользователя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692AD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7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E6596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2F25D0" w:rsidRPr="002F25D0" w14:paraId="1822F245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49875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4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397DDF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редактирования данных пользователя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EA4CA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84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48584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</w:tr>
      <w:tr w:rsidR="002F25D0" w:rsidRPr="002F25D0" w14:paraId="7631FA97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50854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5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D2807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 xml:space="preserve">Ввод данных для изменения данных пользователя 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C56026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2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64FD8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1AC69364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676D0F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6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FE28A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вод данных для изменения пароля пользователя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2BF58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62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36C82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28A8D7D8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1126D7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7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0BD2D5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ереход на страницу заказов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40F38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26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E8A903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2F25D0" w:rsidRPr="002F25D0" w14:paraId="62B88C5E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6D47C4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8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7234A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Удаление заказа из списка заказов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C195B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6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A54EB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1162E91D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EDD98C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19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FC32D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вод данных для обратной связи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F5DBA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B943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78CBBBFB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95C82B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20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CC9CC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Подключение к чату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68F71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9D776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2026BDAA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F77E86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21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DBBB6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Общение с помощью чата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71792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02FC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18BCC7AB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46F5B5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22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4CD728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Отключение от чата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6C80F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95DFF0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29BD23CB" w14:textId="77777777" w:rsidTr="002F25D0">
        <w:trPr>
          <w:trHeight w:val="76"/>
        </w:trPr>
        <w:tc>
          <w:tcPr>
            <w:tcW w:w="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4978E" w14:textId="77777777" w:rsidR="002F25D0" w:rsidRPr="002F25D0" w:rsidRDefault="002F25D0" w:rsidP="002F25D0">
            <w:pPr>
              <w:spacing w:line="220" w:lineRule="exact"/>
              <w:ind w:firstLine="0"/>
              <w:jc w:val="center"/>
              <w:rPr>
                <w:noProof w:val="0"/>
                <w:sz w:val="20"/>
                <w:szCs w:val="20"/>
              </w:rPr>
            </w:pPr>
            <w:r w:rsidRPr="002F25D0">
              <w:rPr>
                <w:noProof w:val="0"/>
                <w:sz w:val="20"/>
                <w:szCs w:val="20"/>
              </w:rPr>
              <w:t>23</w:t>
            </w:r>
          </w:p>
        </w:tc>
        <w:tc>
          <w:tcPr>
            <w:tcW w:w="6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76F168" w14:textId="77777777" w:rsidR="002F25D0" w:rsidRPr="002F25D0" w:rsidRDefault="002F25D0" w:rsidP="002F25D0">
            <w:pPr>
              <w:spacing w:line="220" w:lineRule="exact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Воспроизведение видео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82648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80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1699B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</w:tr>
      <w:tr w:rsidR="002F25D0" w:rsidRPr="002F25D0" w14:paraId="5B8028B8" w14:textId="77777777" w:rsidTr="002F25D0">
        <w:trPr>
          <w:trHeight w:val="329"/>
        </w:trPr>
        <w:tc>
          <w:tcPr>
            <w:tcW w:w="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812FD55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6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8D96DE" w14:textId="23B3FB5D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Итого:</w:t>
            </w:r>
          </w:p>
        </w:tc>
        <w:tc>
          <w:tcPr>
            <w:tcW w:w="133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E1BF8E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9416</w:t>
            </w:r>
          </w:p>
        </w:tc>
        <w:tc>
          <w:tcPr>
            <w:tcW w:w="12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7E7CA2" w14:textId="77777777" w:rsidR="002F25D0" w:rsidRPr="002F25D0" w:rsidRDefault="002F25D0" w:rsidP="002F25D0">
            <w:pPr>
              <w:spacing w:line="220" w:lineRule="exact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2F25D0">
              <w:rPr>
                <w:noProof w:val="0"/>
                <w:color w:val="000000"/>
                <w:sz w:val="20"/>
                <w:szCs w:val="20"/>
              </w:rPr>
              <w:t>100</w:t>
            </w:r>
          </w:p>
        </w:tc>
      </w:tr>
    </w:tbl>
    <w:p w14:paraId="4751B016" w14:textId="34D473B6" w:rsidR="002F25D0" w:rsidRDefault="002F25D0" w:rsidP="00DB65F3">
      <w:pPr>
        <w:spacing w:after="60" w:line="240" w:lineRule="exact"/>
        <w:ind w:hanging="142"/>
        <w:rPr>
          <w:sz w:val="20"/>
          <w:szCs w:val="20"/>
        </w:rPr>
      </w:pPr>
    </w:p>
    <w:p w14:paraId="5567EE39" w14:textId="150E0E55" w:rsidR="002F25D0" w:rsidRDefault="002F25D0" w:rsidP="00DB65F3">
      <w:pPr>
        <w:spacing w:after="60" w:line="240" w:lineRule="exact"/>
        <w:ind w:hanging="142"/>
        <w:rPr>
          <w:sz w:val="20"/>
          <w:szCs w:val="20"/>
        </w:rPr>
      </w:pPr>
    </w:p>
    <w:p w14:paraId="51E3E0E4" w14:textId="0F67D9BD" w:rsidR="00C377D8" w:rsidRDefault="00C377D8" w:rsidP="00DD122A">
      <w:pPr>
        <w:ind w:firstLine="0"/>
      </w:pPr>
    </w:p>
    <w:p w14:paraId="0442B185" w14:textId="77777777" w:rsidR="00DD122A" w:rsidRDefault="00DD122A" w:rsidP="00205272">
      <w:pPr>
        <w:pStyle w:val="2"/>
        <w:tabs>
          <w:tab w:val="num" w:pos="1276"/>
        </w:tabs>
        <w:spacing w:before="0" w:after="0"/>
        <w:ind w:left="0" w:firstLine="851"/>
      </w:pPr>
      <w:bookmarkStart w:id="98" w:name="_Toc5471276"/>
      <w:bookmarkStart w:id="99" w:name="_Toc155989099"/>
      <w:r w:rsidRPr="00DF17CE">
        <w:t>Сценарии</w:t>
      </w:r>
      <w:r>
        <w:t xml:space="preserve"> использования</w:t>
      </w:r>
      <w:bookmarkEnd w:id="98"/>
      <w:bookmarkEnd w:id="99"/>
    </w:p>
    <w:p w14:paraId="0DA0E581" w14:textId="77A52B3B" w:rsidR="00DD122A" w:rsidRDefault="00DD122A" w:rsidP="00205272">
      <w:pPr>
        <w:ind w:firstLine="851"/>
      </w:pPr>
      <w:r>
        <w:t xml:space="preserve">На основе результатов </w:t>
      </w:r>
      <w:r w:rsidR="002F25D0">
        <w:t xml:space="preserve">анализа аналогиных интернет магазинов </w:t>
      </w:r>
      <w:r>
        <w:t>были выявлены следующие сценарии использования системы:</w:t>
      </w:r>
    </w:p>
    <w:p w14:paraId="50D5A12B" w14:textId="13F8469F" w:rsidR="006D5A77" w:rsidRPr="006D5A77" w:rsidRDefault="006D5A77" w:rsidP="006D5A77">
      <w:pPr>
        <w:ind w:firstLine="851"/>
        <w:rPr>
          <w:b/>
          <w:bCs/>
        </w:rPr>
      </w:pPr>
      <w:r w:rsidRPr="006D5A77">
        <w:rPr>
          <w:b/>
          <w:bCs/>
        </w:rPr>
        <w:t>СИ_1_Вход и выход:</w:t>
      </w:r>
      <w:r w:rsidRPr="006D5A77">
        <w:rPr>
          <w:b/>
          <w:bCs/>
        </w:rPr>
        <w:tab/>
      </w:r>
    </w:p>
    <w:p w14:paraId="036E79DD" w14:textId="055EC214" w:rsidR="006D5A77" w:rsidRPr="006D5A77" w:rsidRDefault="006D5A77" w:rsidP="006D5A77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4045CB1B" w14:textId="1F4834FC" w:rsidR="006D5A77" w:rsidRPr="006D5A77" w:rsidRDefault="006D5A77" w:rsidP="006D5A77">
      <w:pPr>
        <w:ind w:firstLine="851"/>
      </w:pPr>
      <w:r>
        <w:t>Операция №2 — Ввод данных для аутентификации</w:t>
      </w:r>
      <w:r w:rsidRPr="006D5A77">
        <w:t>;</w:t>
      </w:r>
    </w:p>
    <w:p w14:paraId="16787E35" w14:textId="30257879" w:rsidR="006D5A77" w:rsidRPr="006D5A77" w:rsidRDefault="006D5A77" w:rsidP="006D5A77">
      <w:pPr>
        <w:ind w:firstLine="851"/>
      </w:pPr>
      <w:r>
        <w:t>Операция №3 — Выход</w:t>
      </w:r>
      <w:r w:rsidRPr="006D5A77">
        <w:t>.</w:t>
      </w:r>
    </w:p>
    <w:p w14:paraId="299B173E" w14:textId="541DD267" w:rsidR="006D5A77" w:rsidRPr="006D5A77" w:rsidRDefault="006D5A77" w:rsidP="006D5A77">
      <w:pPr>
        <w:ind w:firstLine="851"/>
        <w:rPr>
          <w:b/>
          <w:bCs/>
        </w:rPr>
      </w:pPr>
      <w:r w:rsidRPr="006D5A77">
        <w:rPr>
          <w:b/>
          <w:bCs/>
        </w:rPr>
        <w:t>СИ_2_Регистрация нового пользователя:</w:t>
      </w:r>
      <w:r w:rsidRPr="006D5A77">
        <w:rPr>
          <w:b/>
          <w:bCs/>
        </w:rPr>
        <w:tab/>
      </w:r>
    </w:p>
    <w:p w14:paraId="2C971056" w14:textId="67DA57CA" w:rsidR="006D5A77" w:rsidRDefault="006D5A77" w:rsidP="006D5A77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3A5A7568" w14:textId="3E66C889" w:rsidR="006D5A77" w:rsidRDefault="006D5A77" w:rsidP="006D5A77">
      <w:pPr>
        <w:ind w:firstLine="851"/>
      </w:pPr>
      <w:r>
        <w:t>Операция №4 — Переход на страницу создания нового пользовтеля</w:t>
      </w:r>
      <w:r w:rsidRPr="006D5A77">
        <w:t>;</w:t>
      </w:r>
    </w:p>
    <w:p w14:paraId="3B56D92B" w14:textId="0827F5AE" w:rsidR="006D5A77" w:rsidRDefault="006D5A77" w:rsidP="006D5A77">
      <w:pPr>
        <w:ind w:firstLine="851"/>
      </w:pPr>
      <w:r>
        <w:t>Операция №5 — Ввод данных для регистрации</w:t>
      </w:r>
      <w:r w:rsidRPr="006D5A77">
        <w:t>;</w:t>
      </w:r>
    </w:p>
    <w:p w14:paraId="548FDF70" w14:textId="14BFF5B7" w:rsidR="00205272" w:rsidRDefault="006D5A77" w:rsidP="006D5A77">
      <w:pPr>
        <w:ind w:firstLine="851"/>
      </w:pPr>
      <w:r>
        <w:t>Операция №3 — Выход.</w:t>
      </w:r>
    </w:p>
    <w:p w14:paraId="2495BAE1" w14:textId="48E5E401" w:rsidR="006D5A77" w:rsidRPr="006D5A77" w:rsidRDefault="006D5A77" w:rsidP="006D5A77">
      <w:pPr>
        <w:ind w:firstLine="851"/>
        <w:rPr>
          <w:b/>
          <w:bCs/>
        </w:rPr>
      </w:pPr>
      <w:r w:rsidRPr="006D5A77">
        <w:rPr>
          <w:b/>
          <w:bCs/>
        </w:rPr>
        <w:t>СИ_3_Добавление товара в корзину:</w:t>
      </w:r>
      <w:r w:rsidRPr="006D5A77">
        <w:rPr>
          <w:b/>
          <w:bCs/>
        </w:rPr>
        <w:tab/>
      </w:r>
    </w:p>
    <w:p w14:paraId="7095375F" w14:textId="3668E117" w:rsidR="006D5A77" w:rsidRDefault="006D5A77" w:rsidP="006D5A77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277A1E77" w14:textId="70900A51" w:rsidR="006D5A77" w:rsidRDefault="006D5A77" w:rsidP="006D5A77">
      <w:pPr>
        <w:ind w:firstLine="851"/>
      </w:pPr>
      <w:r>
        <w:t>Операция №2 — Ввод данных для аутентификации</w:t>
      </w:r>
      <w:r w:rsidRPr="006D5A77">
        <w:t>;</w:t>
      </w:r>
    </w:p>
    <w:p w14:paraId="12EF84E3" w14:textId="60E8B2E5" w:rsidR="006D5A77" w:rsidRDefault="006D5A77" w:rsidP="006D5A77">
      <w:pPr>
        <w:ind w:firstLine="851"/>
      </w:pPr>
      <w:r>
        <w:t>Операция №6 — Переход на страницу категории</w:t>
      </w:r>
      <w:r w:rsidRPr="006D5A77">
        <w:t>;</w:t>
      </w:r>
    </w:p>
    <w:p w14:paraId="09C9C126" w14:textId="5A23E391" w:rsidR="006D5A77" w:rsidRDefault="006D5A77" w:rsidP="006D5A77">
      <w:pPr>
        <w:ind w:firstLine="851"/>
      </w:pPr>
      <w:r>
        <w:t>Операция №7 — Переход на страницу товара</w:t>
      </w:r>
      <w:r w:rsidRPr="006D5A77">
        <w:t>;</w:t>
      </w:r>
    </w:p>
    <w:p w14:paraId="1C0389A0" w14:textId="2DDE0C7E" w:rsidR="006D5A77" w:rsidRDefault="006D5A77" w:rsidP="006D5A77">
      <w:pPr>
        <w:ind w:firstLine="851"/>
      </w:pPr>
      <w:r>
        <w:t>Операция №8 — Добавление товара в коризину</w:t>
      </w:r>
      <w:r w:rsidRPr="006D5A77">
        <w:t>;</w:t>
      </w:r>
    </w:p>
    <w:p w14:paraId="7A0A5668" w14:textId="0D2EA7D1" w:rsidR="00484DAF" w:rsidRDefault="006D5A77" w:rsidP="006D5A77">
      <w:pPr>
        <w:ind w:firstLine="851"/>
      </w:pPr>
      <w:r>
        <w:t>Операция №3 — Выход.</w:t>
      </w:r>
    </w:p>
    <w:p w14:paraId="16B1FBD6" w14:textId="7F224380" w:rsidR="006D5A77" w:rsidRPr="008478B5" w:rsidRDefault="006D5A77" w:rsidP="008478B5">
      <w:pPr>
        <w:ind w:firstLine="851"/>
        <w:rPr>
          <w:b/>
          <w:bCs/>
        </w:rPr>
      </w:pPr>
      <w:bookmarkStart w:id="100" w:name="_Hlk161486146"/>
      <w:r w:rsidRPr="008478B5">
        <w:rPr>
          <w:b/>
          <w:bCs/>
        </w:rPr>
        <w:t>СИ_4_Удаление товара из корзины:</w:t>
      </w:r>
    </w:p>
    <w:bookmarkEnd w:id="100"/>
    <w:p w14:paraId="3DB3791E" w14:textId="179E60D4" w:rsidR="006D5A77" w:rsidRDefault="006D5A77" w:rsidP="008478B5">
      <w:pPr>
        <w:ind w:firstLine="851"/>
      </w:pPr>
      <w:r>
        <w:t>Операция №1 — Переход на главную страницу</w:t>
      </w:r>
      <w:r w:rsidR="008478B5" w:rsidRPr="006D5A77">
        <w:t>;</w:t>
      </w:r>
    </w:p>
    <w:p w14:paraId="293A48B8" w14:textId="2DD4B9FD" w:rsidR="006D5A77" w:rsidRDefault="006D5A77" w:rsidP="008478B5">
      <w:pPr>
        <w:ind w:firstLine="851"/>
      </w:pPr>
      <w:r>
        <w:t>Операция №2 — Ввод данных для аутентификации</w:t>
      </w:r>
      <w:r w:rsidR="008478B5" w:rsidRPr="006D5A77">
        <w:t>;</w:t>
      </w:r>
    </w:p>
    <w:p w14:paraId="3C0485FF" w14:textId="31F5629C" w:rsidR="006D5A77" w:rsidRDefault="006D5A77" w:rsidP="008478B5">
      <w:pPr>
        <w:ind w:firstLine="851"/>
      </w:pPr>
      <w:r>
        <w:t>Операция №9 — Переход на страницу Корзины</w:t>
      </w:r>
      <w:r w:rsidR="008478B5" w:rsidRPr="006D5A77">
        <w:t>;</w:t>
      </w:r>
    </w:p>
    <w:p w14:paraId="14956899" w14:textId="54EFE50B" w:rsidR="006D5A77" w:rsidRDefault="006D5A77" w:rsidP="008478B5">
      <w:pPr>
        <w:ind w:firstLine="851"/>
      </w:pPr>
      <w:r>
        <w:t xml:space="preserve">Операция №10 — Удаление товара из корзины </w:t>
      </w:r>
      <w:r w:rsidR="008478B5" w:rsidRPr="006D5A77">
        <w:t>;</w:t>
      </w:r>
    </w:p>
    <w:p w14:paraId="5A030DE3" w14:textId="1232B170" w:rsidR="006D5A77" w:rsidRDefault="006D5A77" w:rsidP="008478B5">
      <w:pPr>
        <w:ind w:firstLine="851"/>
      </w:pPr>
      <w:r>
        <w:t>Операция №3 — Выход</w:t>
      </w:r>
      <w:r w:rsidR="008478B5">
        <w:t>.</w:t>
      </w:r>
    </w:p>
    <w:p w14:paraId="1A4B59BF" w14:textId="60847225" w:rsidR="006D5A77" w:rsidRPr="008478B5" w:rsidRDefault="006D5A77" w:rsidP="008478B5">
      <w:pPr>
        <w:ind w:firstLine="851"/>
        <w:rPr>
          <w:b/>
          <w:bCs/>
        </w:rPr>
      </w:pPr>
      <w:r w:rsidRPr="008478B5">
        <w:rPr>
          <w:b/>
          <w:bCs/>
        </w:rPr>
        <w:t>СИ_5_Оплата товаров:</w:t>
      </w:r>
    </w:p>
    <w:p w14:paraId="47D9E882" w14:textId="3DCDD261" w:rsidR="006D5A77" w:rsidRDefault="006D5A77" w:rsidP="008478B5">
      <w:pPr>
        <w:ind w:firstLine="851"/>
      </w:pPr>
      <w:r>
        <w:t>Операция №1 — Переход на главную страницу</w:t>
      </w:r>
      <w:r w:rsidR="008478B5" w:rsidRPr="006D5A77">
        <w:t>;</w:t>
      </w:r>
    </w:p>
    <w:p w14:paraId="0DB992CE" w14:textId="1C0CB206" w:rsidR="006D5A77" w:rsidRDefault="006D5A77" w:rsidP="008478B5">
      <w:pPr>
        <w:ind w:firstLine="851"/>
      </w:pPr>
      <w:r>
        <w:t>Операция №2 — Ввод данных для аутентификации</w:t>
      </w:r>
      <w:r w:rsidR="008478B5" w:rsidRPr="006D5A77">
        <w:t>;</w:t>
      </w:r>
    </w:p>
    <w:p w14:paraId="23419891" w14:textId="2E166167" w:rsidR="006D5A77" w:rsidRDefault="006D5A77" w:rsidP="008478B5">
      <w:pPr>
        <w:ind w:firstLine="851"/>
      </w:pPr>
      <w:r>
        <w:t>Операция №9 — Переход на страницу Корзины</w:t>
      </w:r>
      <w:r w:rsidR="008478B5" w:rsidRPr="006D5A77">
        <w:t>;</w:t>
      </w:r>
    </w:p>
    <w:p w14:paraId="2686C134" w14:textId="2BA3825D" w:rsidR="006D5A77" w:rsidRDefault="006D5A77" w:rsidP="008478B5">
      <w:pPr>
        <w:ind w:firstLine="851"/>
      </w:pPr>
      <w:r>
        <w:t>Операция №11 — Переход на страницу Доставки и Оплаты</w:t>
      </w:r>
      <w:r w:rsidR="008478B5" w:rsidRPr="006D5A77">
        <w:t>;</w:t>
      </w:r>
    </w:p>
    <w:p w14:paraId="1AAEA928" w14:textId="3ACCEA60" w:rsidR="006D5A77" w:rsidRDefault="006D5A77" w:rsidP="008478B5">
      <w:pPr>
        <w:ind w:firstLine="851"/>
      </w:pPr>
      <w:r>
        <w:t>Операция №12 — Ввод данных для оплаты товара</w:t>
      </w:r>
      <w:r w:rsidR="008478B5" w:rsidRPr="006D5A77">
        <w:t>;</w:t>
      </w:r>
    </w:p>
    <w:p w14:paraId="7EE818F4" w14:textId="62482E61" w:rsidR="006D5A77" w:rsidRDefault="006D5A77" w:rsidP="008478B5">
      <w:pPr>
        <w:ind w:firstLine="851"/>
      </w:pPr>
      <w:r>
        <w:t>Операция №3 — Выход</w:t>
      </w:r>
      <w:r w:rsidR="008478B5">
        <w:t>.</w:t>
      </w:r>
    </w:p>
    <w:p w14:paraId="342AB45D" w14:textId="65562408" w:rsidR="008478B5" w:rsidRDefault="008478B5" w:rsidP="008478B5">
      <w:pPr>
        <w:ind w:firstLine="851"/>
      </w:pPr>
    </w:p>
    <w:p w14:paraId="34B1355A" w14:textId="0D588D7F" w:rsidR="008478B5" w:rsidRDefault="008478B5" w:rsidP="008478B5">
      <w:pPr>
        <w:ind w:firstLine="851"/>
      </w:pPr>
    </w:p>
    <w:p w14:paraId="193905C6" w14:textId="77777777" w:rsidR="008478B5" w:rsidRDefault="008478B5" w:rsidP="008478B5">
      <w:pPr>
        <w:ind w:firstLine="851"/>
      </w:pPr>
    </w:p>
    <w:p w14:paraId="70440E6C" w14:textId="541BDDF7" w:rsidR="006D5A77" w:rsidRPr="008478B5" w:rsidRDefault="006D5A77" w:rsidP="008478B5">
      <w:pPr>
        <w:ind w:firstLine="851"/>
        <w:rPr>
          <w:b/>
          <w:bCs/>
        </w:rPr>
      </w:pPr>
      <w:r w:rsidRPr="008478B5">
        <w:rPr>
          <w:b/>
          <w:bCs/>
        </w:rPr>
        <w:lastRenderedPageBreak/>
        <w:t>СИ_6_Просмотр профиля:</w:t>
      </w:r>
      <w:r w:rsidRPr="008478B5">
        <w:rPr>
          <w:b/>
          <w:bCs/>
        </w:rPr>
        <w:tab/>
      </w:r>
    </w:p>
    <w:p w14:paraId="4D598804" w14:textId="06282059" w:rsidR="006D5A77" w:rsidRDefault="006D5A77" w:rsidP="008478B5">
      <w:pPr>
        <w:ind w:firstLine="851"/>
      </w:pPr>
      <w:r>
        <w:t>Операция №1 — Переход на главную страницу</w:t>
      </w:r>
      <w:r w:rsidR="008478B5" w:rsidRPr="006D5A77">
        <w:t>;</w:t>
      </w:r>
    </w:p>
    <w:p w14:paraId="7EC3D897" w14:textId="4C6DB964" w:rsidR="006D5A77" w:rsidRDefault="006D5A77" w:rsidP="008478B5">
      <w:pPr>
        <w:ind w:firstLine="851"/>
      </w:pPr>
      <w:r>
        <w:t>Операция №2 — Ввод данных для аутентификации</w:t>
      </w:r>
      <w:r w:rsidR="008478B5" w:rsidRPr="006D5A77">
        <w:t>;</w:t>
      </w:r>
    </w:p>
    <w:p w14:paraId="3A592293" w14:textId="286E20F9" w:rsidR="006D5A77" w:rsidRDefault="006D5A77" w:rsidP="008478B5">
      <w:pPr>
        <w:ind w:firstLine="851"/>
      </w:pPr>
      <w:r>
        <w:t>Операция №13 — Переход на страницу пользователя</w:t>
      </w:r>
      <w:r w:rsidR="008478B5" w:rsidRPr="006D5A77">
        <w:t>;</w:t>
      </w:r>
    </w:p>
    <w:p w14:paraId="4BFCA8A6" w14:textId="23F3BCA9" w:rsidR="006D5A77" w:rsidRDefault="006D5A77" w:rsidP="008478B5">
      <w:pPr>
        <w:ind w:firstLine="851"/>
      </w:pPr>
      <w:r>
        <w:t>Операция №3 — Выход</w:t>
      </w:r>
      <w:r w:rsidR="008478B5">
        <w:t>.</w:t>
      </w:r>
    </w:p>
    <w:p w14:paraId="5ED7A42E" w14:textId="1E912362" w:rsidR="006D5A77" w:rsidRPr="008478B5" w:rsidRDefault="006D5A77" w:rsidP="008478B5">
      <w:pPr>
        <w:ind w:firstLine="851"/>
        <w:rPr>
          <w:b/>
          <w:bCs/>
        </w:rPr>
      </w:pPr>
      <w:r w:rsidRPr="008478B5">
        <w:rPr>
          <w:b/>
          <w:bCs/>
        </w:rPr>
        <w:t>СИ_7_Редактирование данных профиля:</w:t>
      </w:r>
    </w:p>
    <w:p w14:paraId="35130ECE" w14:textId="58996ED1" w:rsidR="006D5A77" w:rsidRDefault="006D5A77" w:rsidP="008478B5">
      <w:pPr>
        <w:ind w:firstLine="851"/>
      </w:pPr>
      <w:r>
        <w:t>Операция №1 — Переход на главную страницу</w:t>
      </w:r>
      <w:r w:rsidR="008478B5" w:rsidRPr="006D5A77">
        <w:t>;</w:t>
      </w:r>
    </w:p>
    <w:p w14:paraId="372BC48F" w14:textId="113D3673" w:rsidR="006D5A77" w:rsidRDefault="006D5A77" w:rsidP="008478B5">
      <w:pPr>
        <w:ind w:firstLine="851"/>
      </w:pPr>
      <w:r>
        <w:t>Операция №2 — Ввод данных для аутентификации</w:t>
      </w:r>
      <w:r w:rsidR="008478B5" w:rsidRPr="006D5A77">
        <w:t>;</w:t>
      </w:r>
    </w:p>
    <w:p w14:paraId="252085FB" w14:textId="745E8A2E" w:rsidR="006D5A77" w:rsidRDefault="006D5A77" w:rsidP="008478B5">
      <w:pPr>
        <w:ind w:firstLine="851"/>
      </w:pPr>
      <w:r>
        <w:t>Операция №13 — Переход на страницу пользователя</w:t>
      </w:r>
      <w:r w:rsidR="008478B5" w:rsidRPr="006D5A77">
        <w:t>;</w:t>
      </w:r>
    </w:p>
    <w:p w14:paraId="6BC0B477" w14:textId="69E7ED96" w:rsidR="006D5A77" w:rsidRDefault="006D5A77" w:rsidP="008478B5">
      <w:pPr>
        <w:ind w:firstLine="851"/>
      </w:pPr>
      <w:r>
        <w:t>Операция №14 — Переход на страницу редактирования данных пользователя</w:t>
      </w:r>
      <w:r w:rsidR="008478B5" w:rsidRPr="006D5A77">
        <w:t>;</w:t>
      </w:r>
    </w:p>
    <w:p w14:paraId="5AD8219B" w14:textId="6BBDCD6D" w:rsidR="006D5A77" w:rsidRDefault="006D5A77" w:rsidP="008478B5">
      <w:pPr>
        <w:ind w:firstLine="851"/>
      </w:pPr>
      <w:r>
        <w:t>Операция №15 — Ввод данных для изменения данных пользователя</w:t>
      </w:r>
      <w:r w:rsidR="008478B5" w:rsidRPr="006D5A77">
        <w:t>;</w:t>
      </w:r>
    </w:p>
    <w:p w14:paraId="38B16717" w14:textId="6B7EB386" w:rsidR="006D5A77" w:rsidRDefault="006D5A77" w:rsidP="008478B5">
      <w:pPr>
        <w:ind w:firstLine="851"/>
      </w:pPr>
      <w:r>
        <w:t>Операция №3 — Выход</w:t>
      </w:r>
      <w:r w:rsidR="008478B5">
        <w:t>.</w:t>
      </w:r>
    </w:p>
    <w:p w14:paraId="2B9F53F9" w14:textId="5BC6D585" w:rsidR="008478B5" w:rsidRPr="008478B5" w:rsidRDefault="008478B5" w:rsidP="008478B5">
      <w:pPr>
        <w:ind w:firstLine="851"/>
        <w:rPr>
          <w:b/>
          <w:bCs/>
        </w:rPr>
      </w:pPr>
      <w:r w:rsidRPr="008478B5">
        <w:rPr>
          <w:b/>
          <w:bCs/>
        </w:rPr>
        <w:t>СИ_8_Смена пароля:</w:t>
      </w:r>
    </w:p>
    <w:p w14:paraId="6ED9552D" w14:textId="76BA1AD4" w:rsidR="008478B5" w:rsidRDefault="008478B5" w:rsidP="008478B5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22A59E21" w14:textId="5CA440A8" w:rsidR="008478B5" w:rsidRDefault="008478B5" w:rsidP="008478B5">
      <w:pPr>
        <w:ind w:firstLine="851"/>
      </w:pPr>
      <w:r>
        <w:t>Операция №2 — Ввод данных для аутентификации</w:t>
      </w:r>
      <w:r w:rsidRPr="006D5A77">
        <w:t>;</w:t>
      </w:r>
    </w:p>
    <w:p w14:paraId="46B0185A" w14:textId="245160CC" w:rsidR="008478B5" w:rsidRDefault="008478B5" w:rsidP="008478B5">
      <w:pPr>
        <w:ind w:firstLine="851"/>
      </w:pPr>
      <w:r>
        <w:t>Операция №13 — Переход на страницу пользователя</w:t>
      </w:r>
      <w:r w:rsidRPr="006D5A77">
        <w:t>;</w:t>
      </w:r>
    </w:p>
    <w:p w14:paraId="6CA30FA8" w14:textId="60FB3DEF" w:rsidR="008478B5" w:rsidRDefault="008478B5" w:rsidP="008478B5">
      <w:pPr>
        <w:ind w:firstLine="851"/>
      </w:pPr>
      <w:r>
        <w:t>Операция №14 — Переход на страницу редактирования данных пользователя</w:t>
      </w:r>
      <w:r w:rsidRPr="006D5A77">
        <w:t>;</w:t>
      </w:r>
    </w:p>
    <w:p w14:paraId="469C8D80" w14:textId="2183F323" w:rsidR="008478B5" w:rsidRDefault="008478B5" w:rsidP="008478B5">
      <w:pPr>
        <w:ind w:firstLine="851"/>
      </w:pPr>
      <w:r>
        <w:t>Операция №16 — Ввод данных для изменения пароля пользователя</w:t>
      </w:r>
      <w:r w:rsidRPr="006D5A77">
        <w:t>;</w:t>
      </w:r>
    </w:p>
    <w:p w14:paraId="3D60B878" w14:textId="5E133C1C" w:rsidR="008478B5" w:rsidRDefault="008478B5" w:rsidP="008478B5">
      <w:pPr>
        <w:ind w:firstLine="851"/>
      </w:pPr>
      <w:r>
        <w:t>Операция №3 — Выход.</w:t>
      </w:r>
    </w:p>
    <w:p w14:paraId="0980B642" w14:textId="75FA31EB" w:rsidR="008478B5" w:rsidRPr="008478B5" w:rsidRDefault="008478B5" w:rsidP="008478B5">
      <w:pPr>
        <w:ind w:firstLine="851"/>
        <w:rPr>
          <w:b/>
          <w:bCs/>
        </w:rPr>
      </w:pPr>
      <w:r w:rsidRPr="008478B5">
        <w:rPr>
          <w:b/>
          <w:bCs/>
        </w:rPr>
        <w:t>СИ_9_Просмотр заказа:</w:t>
      </w:r>
    </w:p>
    <w:p w14:paraId="49AB7E5C" w14:textId="22F5F96E" w:rsidR="008478B5" w:rsidRDefault="008478B5" w:rsidP="008478B5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531B7912" w14:textId="516EC315" w:rsidR="008478B5" w:rsidRDefault="008478B5" w:rsidP="008478B5">
      <w:pPr>
        <w:ind w:firstLine="851"/>
      </w:pPr>
      <w:r>
        <w:t>Операция №2 — Ввод данных для аутентификации</w:t>
      </w:r>
      <w:r w:rsidRPr="006D5A77">
        <w:t>;</w:t>
      </w:r>
    </w:p>
    <w:p w14:paraId="600085B9" w14:textId="213ED978" w:rsidR="008478B5" w:rsidRDefault="008478B5" w:rsidP="008478B5">
      <w:pPr>
        <w:ind w:firstLine="851"/>
      </w:pPr>
      <w:r>
        <w:t>Операция №17 — Переход на страницу заказов</w:t>
      </w:r>
      <w:r w:rsidRPr="006D5A77">
        <w:t>;</w:t>
      </w:r>
    </w:p>
    <w:p w14:paraId="76150BD0" w14:textId="03298619" w:rsidR="008478B5" w:rsidRDefault="008478B5" w:rsidP="008478B5">
      <w:pPr>
        <w:ind w:firstLine="851"/>
      </w:pPr>
      <w:r>
        <w:t>Операция №3 — Выход.</w:t>
      </w:r>
    </w:p>
    <w:p w14:paraId="65A880B2" w14:textId="1A5A0613" w:rsidR="008478B5" w:rsidRPr="008478B5" w:rsidRDefault="008478B5" w:rsidP="008478B5">
      <w:pPr>
        <w:ind w:firstLine="851"/>
        <w:rPr>
          <w:b/>
          <w:bCs/>
        </w:rPr>
      </w:pPr>
      <w:bookmarkStart w:id="101" w:name="_Hlk161486171"/>
      <w:r w:rsidRPr="008478B5">
        <w:rPr>
          <w:b/>
          <w:bCs/>
        </w:rPr>
        <w:t>СИ_10_Удаление заказа:</w:t>
      </w:r>
    </w:p>
    <w:bookmarkEnd w:id="101"/>
    <w:p w14:paraId="3EA5B1AA" w14:textId="6B0A14B8" w:rsidR="008478B5" w:rsidRDefault="008478B5" w:rsidP="008478B5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759DAD08" w14:textId="7CC9B40E" w:rsidR="008478B5" w:rsidRDefault="008478B5" w:rsidP="008478B5">
      <w:pPr>
        <w:ind w:firstLine="851"/>
      </w:pPr>
      <w:r>
        <w:t>Операция №2 — Ввод данных для аутентификации</w:t>
      </w:r>
      <w:r w:rsidRPr="006D5A77">
        <w:t>;</w:t>
      </w:r>
    </w:p>
    <w:p w14:paraId="3D0409C9" w14:textId="610D6C81" w:rsidR="008478B5" w:rsidRDefault="008478B5" w:rsidP="008478B5">
      <w:pPr>
        <w:ind w:firstLine="851"/>
      </w:pPr>
      <w:r>
        <w:t>Операция №17 — Переход на страницу заказов</w:t>
      </w:r>
      <w:r w:rsidRPr="006D5A77">
        <w:t>;</w:t>
      </w:r>
    </w:p>
    <w:p w14:paraId="5EF843DA" w14:textId="5B086E99" w:rsidR="008478B5" w:rsidRDefault="008478B5" w:rsidP="008478B5">
      <w:pPr>
        <w:ind w:firstLine="851"/>
      </w:pPr>
      <w:r>
        <w:t>Операция №18 — Удаление заказа из списка заказов</w:t>
      </w:r>
      <w:r w:rsidRPr="006D5A77">
        <w:t>;</w:t>
      </w:r>
    </w:p>
    <w:p w14:paraId="4AFB9A62" w14:textId="6D87C656" w:rsidR="008478B5" w:rsidRDefault="008478B5" w:rsidP="008478B5">
      <w:pPr>
        <w:ind w:firstLine="851"/>
      </w:pPr>
      <w:r>
        <w:t>Операция №3 — Выход.</w:t>
      </w:r>
    </w:p>
    <w:p w14:paraId="389BF91C" w14:textId="0AA7CA91" w:rsidR="008478B5" w:rsidRPr="008478B5" w:rsidRDefault="008478B5" w:rsidP="008478B5">
      <w:pPr>
        <w:ind w:firstLine="851"/>
        <w:rPr>
          <w:b/>
          <w:bCs/>
        </w:rPr>
      </w:pPr>
      <w:r w:rsidRPr="008478B5">
        <w:rPr>
          <w:b/>
          <w:bCs/>
        </w:rPr>
        <w:t>СИ_11_Обратная связь:</w:t>
      </w:r>
    </w:p>
    <w:p w14:paraId="76A52D23" w14:textId="0CD0BA85" w:rsidR="008478B5" w:rsidRDefault="008478B5" w:rsidP="008478B5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7CE7FB7B" w14:textId="3E903BBC" w:rsidR="008478B5" w:rsidRDefault="008478B5" w:rsidP="008478B5">
      <w:pPr>
        <w:ind w:firstLine="851"/>
      </w:pPr>
      <w:r>
        <w:t>Операция №19 — Ввод данных для обратной связи.</w:t>
      </w:r>
    </w:p>
    <w:p w14:paraId="3CCB0EEB" w14:textId="3B9F3F18" w:rsidR="008478B5" w:rsidRDefault="008478B5" w:rsidP="008478B5">
      <w:pPr>
        <w:ind w:firstLine="851"/>
      </w:pPr>
    </w:p>
    <w:p w14:paraId="67443E1A" w14:textId="400F691A" w:rsidR="008478B5" w:rsidRDefault="008478B5" w:rsidP="008478B5">
      <w:pPr>
        <w:ind w:firstLine="851"/>
      </w:pPr>
    </w:p>
    <w:p w14:paraId="2A3FD560" w14:textId="77777777" w:rsidR="008478B5" w:rsidRDefault="008478B5" w:rsidP="008478B5">
      <w:pPr>
        <w:ind w:firstLine="851"/>
      </w:pPr>
    </w:p>
    <w:p w14:paraId="2D621371" w14:textId="6212D0F9" w:rsidR="008478B5" w:rsidRPr="008478B5" w:rsidRDefault="008478B5" w:rsidP="008478B5">
      <w:pPr>
        <w:ind w:firstLine="851"/>
        <w:rPr>
          <w:b/>
          <w:bCs/>
        </w:rPr>
      </w:pPr>
      <w:r w:rsidRPr="008478B5">
        <w:rPr>
          <w:b/>
          <w:bCs/>
        </w:rPr>
        <w:lastRenderedPageBreak/>
        <w:t>СИ_12_Использование чата:</w:t>
      </w:r>
    </w:p>
    <w:p w14:paraId="400E11BF" w14:textId="3E5076B6" w:rsidR="008478B5" w:rsidRDefault="008478B5" w:rsidP="008478B5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76CBA4CD" w14:textId="2FE6EEAC" w:rsidR="008478B5" w:rsidRDefault="008478B5" w:rsidP="008478B5">
      <w:pPr>
        <w:ind w:firstLine="851"/>
      </w:pPr>
      <w:r>
        <w:t>Операция №20 — Подключение к чату</w:t>
      </w:r>
      <w:r w:rsidRPr="006D5A77">
        <w:t>;</w:t>
      </w:r>
    </w:p>
    <w:p w14:paraId="7D7E3332" w14:textId="495F0C0F" w:rsidR="008478B5" w:rsidRDefault="008478B5" w:rsidP="008478B5">
      <w:pPr>
        <w:ind w:firstLine="851"/>
      </w:pPr>
      <w:r>
        <w:t>Операция №21 — Общение с помощью чата</w:t>
      </w:r>
      <w:r w:rsidRPr="006D5A77">
        <w:t>;</w:t>
      </w:r>
    </w:p>
    <w:p w14:paraId="4A48499C" w14:textId="5E5E718A" w:rsidR="006D5A77" w:rsidRDefault="008478B5" w:rsidP="008478B5">
      <w:pPr>
        <w:ind w:firstLine="851"/>
      </w:pPr>
      <w:r>
        <w:t>Операция №22 — Отключение от чата.</w:t>
      </w:r>
    </w:p>
    <w:p w14:paraId="25D8A79F" w14:textId="06E7D86C" w:rsidR="008478B5" w:rsidRPr="008478B5" w:rsidRDefault="008478B5" w:rsidP="008478B5">
      <w:pPr>
        <w:ind w:firstLine="851"/>
        <w:rPr>
          <w:b/>
          <w:bCs/>
        </w:rPr>
      </w:pPr>
      <w:r w:rsidRPr="008478B5">
        <w:rPr>
          <w:b/>
          <w:bCs/>
        </w:rPr>
        <w:t>СИ_13_Воспроизведение видео:</w:t>
      </w:r>
    </w:p>
    <w:p w14:paraId="2B6CF1CF" w14:textId="6836B005" w:rsidR="008478B5" w:rsidRDefault="008478B5" w:rsidP="008478B5">
      <w:pPr>
        <w:ind w:firstLine="851"/>
      </w:pPr>
      <w:r>
        <w:t>Операция №1 — Переход на главную страницу</w:t>
      </w:r>
      <w:r w:rsidRPr="006D5A77">
        <w:t>;</w:t>
      </w:r>
    </w:p>
    <w:p w14:paraId="0D855976" w14:textId="150B9772" w:rsidR="008478B5" w:rsidRDefault="008478B5" w:rsidP="008478B5">
      <w:pPr>
        <w:ind w:firstLine="851"/>
      </w:pPr>
      <w:r>
        <w:t>Операция №6 — Переход на страницу категории</w:t>
      </w:r>
      <w:r w:rsidRPr="006D5A77">
        <w:t>;</w:t>
      </w:r>
    </w:p>
    <w:p w14:paraId="4FC5C461" w14:textId="78BDABE7" w:rsidR="008478B5" w:rsidRDefault="008478B5" w:rsidP="008478B5">
      <w:pPr>
        <w:ind w:firstLine="851"/>
      </w:pPr>
      <w:r>
        <w:t>Операция №7 — Переход на страницу товара</w:t>
      </w:r>
      <w:r w:rsidRPr="006D5A77">
        <w:t>;</w:t>
      </w:r>
    </w:p>
    <w:p w14:paraId="19A6DBD0" w14:textId="1F78C5AA" w:rsidR="008478B5" w:rsidRDefault="008478B5" w:rsidP="008478B5">
      <w:pPr>
        <w:ind w:firstLine="851"/>
      </w:pPr>
      <w:r>
        <w:t>Операция №23 — Воспроизведение видео.</w:t>
      </w:r>
    </w:p>
    <w:p w14:paraId="034E6D16" w14:textId="77777777" w:rsidR="006D5A77" w:rsidRDefault="006D5A77" w:rsidP="00761132">
      <w:pPr>
        <w:ind w:firstLine="0"/>
      </w:pPr>
    </w:p>
    <w:p w14:paraId="5A594E67" w14:textId="51129D2A" w:rsidR="00484DAF" w:rsidRDefault="00484DAF" w:rsidP="00484DAF">
      <w:pPr>
        <w:pStyle w:val="2"/>
        <w:tabs>
          <w:tab w:val="num" w:pos="1276"/>
        </w:tabs>
        <w:spacing w:before="0" w:after="0"/>
        <w:ind w:left="0" w:firstLine="851"/>
      </w:pPr>
      <w:bookmarkStart w:id="102" w:name="_Toc155989100"/>
      <w:r>
        <w:t>Расчет интенсивностей вызова сценариев</w:t>
      </w:r>
      <w:bookmarkEnd w:id="102"/>
    </w:p>
    <w:p w14:paraId="2725C71C" w14:textId="2EC313C6" w:rsidR="00E219FF" w:rsidRDefault="00566A3F" w:rsidP="00E219FF">
      <w:pPr>
        <w:ind w:firstLine="851"/>
      </w:pPr>
      <w:r>
        <w:t>Для проведения расчета требуется</w:t>
      </w:r>
      <w:r w:rsidR="00E219FF">
        <w:t xml:space="preserve"> подавать нагрузку в виде выполнения сценариев </w:t>
      </w:r>
      <w:r>
        <w:t>и изменять интенсивность запуска</w:t>
      </w:r>
      <w:r w:rsidR="00E219FF">
        <w:t xml:space="preserve"> </w:t>
      </w:r>
      <w:r>
        <w:t>тех или иных</w:t>
      </w:r>
      <w:r w:rsidR="00E219FF">
        <w:t xml:space="preserve"> сценариев</w:t>
      </w:r>
      <w:r>
        <w:t xml:space="preserve">, тем самым можно </w:t>
      </w:r>
      <w:r w:rsidR="00E219FF">
        <w:t>изменять интенсивность выполнения операций.</w:t>
      </w:r>
    </w:p>
    <w:p w14:paraId="4CC1E529" w14:textId="5D7A2184" w:rsidR="00484DAF" w:rsidRDefault="00E219FF" w:rsidP="00E219FF">
      <w:pPr>
        <w:ind w:firstLine="851"/>
      </w:pPr>
      <w:r>
        <w:t xml:space="preserve">Тогда модель нагрузки </w:t>
      </w:r>
      <w:r w:rsidR="00566A3F">
        <w:t>будет представлена следующим образом.</w:t>
      </w:r>
    </w:p>
    <w:p w14:paraId="4698B593" w14:textId="77777777" w:rsidR="007B56C0" w:rsidRPr="007B56C0" w:rsidRDefault="007B56C0" w:rsidP="00E219FF">
      <w:pPr>
        <w:ind w:firstLine="851"/>
        <w:rPr>
          <w:sz w:val="10"/>
          <w:szCs w:val="10"/>
        </w:rPr>
      </w:pPr>
    </w:p>
    <w:p w14:paraId="2251113E" w14:textId="7FBFF49E" w:rsidR="00E219FF" w:rsidRDefault="007B56C0" w:rsidP="007B56C0">
      <w:pPr>
        <w:spacing w:after="60" w:line="240" w:lineRule="exact"/>
        <w:ind w:firstLine="0"/>
        <w:jc w:val="left"/>
        <w:rPr>
          <w:sz w:val="20"/>
          <w:szCs w:val="20"/>
        </w:rPr>
      </w:pPr>
      <w:r w:rsidRPr="007B56C0">
        <w:rPr>
          <w:sz w:val="20"/>
          <w:szCs w:val="20"/>
        </w:rPr>
        <w:t>Таблица 7.4.1 Модель нагрузки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17"/>
        <w:gridCol w:w="2090"/>
        <w:gridCol w:w="1107"/>
        <w:gridCol w:w="4015"/>
        <w:gridCol w:w="590"/>
        <w:gridCol w:w="841"/>
      </w:tblGrid>
      <w:tr w:rsidR="00D31A4E" w:rsidRPr="00714301" w14:paraId="569BBF41" w14:textId="77777777" w:rsidTr="0078553F">
        <w:trPr>
          <w:trHeight w:val="426"/>
        </w:trPr>
        <w:tc>
          <w:tcPr>
            <w:tcW w:w="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B0E2B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>№</w:t>
            </w:r>
          </w:p>
        </w:tc>
        <w:tc>
          <w:tcPr>
            <w:tcW w:w="20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F55AF8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>Название сценария</w:t>
            </w:r>
          </w:p>
        </w:tc>
        <w:tc>
          <w:tcPr>
            <w:tcW w:w="10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FBE8D" w14:textId="06CDCA5A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proofErr w:type="spellStart"/>
            <w:r w:rsidRPr="00714301">
              <w:rPr>
                <w:b/>
                <w:bCs/>
                <w:noProof w:val="0"/>
                <w:color w:val="000000"/>
                <w:sz w:val="20"/>
                <w:szCs w:val="20"/>
              </w:rPr>
              <w:t>Инт-ть</w:t>
            </w:r>
            <w:proofErr w:type="spellEnd"/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 xml:space="preserve"> вызова сценария, %</w:t>
            </w:r>
          </w:p>
        </w:tc>
        <w:tc>
          <w:tcPr>
            <w:tcW w:w="40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DF49F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>Название операции</w:t>
            </w:r>
          </w:p>
        </w:tc>
        <w:tc>
          <w:tcPr>
            <w:tcW w:w="5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69F5" w14:textId="145219F5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r w:rsidRPr="00714301">
              <w:rPr>
                <w:b/>
                <w:bCs/>
                <w:noProof w:val="0"/>
                <w:color w:val="000000"/>
                <w:sz w:val="20"/>
                <w:szCs w:val="20"/>
              </w:rPr>
              <w:t>Оп-я</w:t>
            </w:r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>, №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38896" w14:textId="586CEB94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proofErr w:type="spellStart"/>
            <w:r w:rsidRPr="00714301">
              <w:rPr>
                <w:b/>
                <w:bCs/>
                <w:noProof w:val="0"/>
                <w:color w:val="000000"/>
                <w:sz w:val="20"/>
                <w:szCs w:val="20"/>
              </w:rPr>
              <w:t>Вып-ие</w:t>
            </w:r>
            <w:proofErr w:type="spellEnd"/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 xml:space="preserve"> </w:t>
            </w:r>
            <w:proofErr w:type="gramStart"/>
            <w:r w:rsidRPr="00714301">
              <w:rPr>
                <w:b/>
                <w:bCs/>
                <w:noProof w:val="0"/>
                <w:color w:val="000000"/>
                <w:sz w:val="20"/>
                <w:szCs w:val="20"/>
              </w:rPr>
              <w:t>оп-</w:t>
            </w:r>
            <w:proofErr w:type="spellStart"/>
            <w:r w:rsidRPr="00714301">
              <w:rPr>
                <w:b/>
                <w:bCs/>
                <w:noProof w:val="0"/>
                <w:color w:val="000000"/>
                <w:sz w:val="20"/>
                <w:szCs w:val="20"/>
              </w:rPr>
              <w:t>ий</w:t>
            </w:r>
            <w:proofErr w:type="spellEnd"/>
            <w:proofErr w:type="gramEnd"/>
          </w:p>
        </w:tc>
      </w:tr>
      <w:tr w:rsidR="00E27DA9" w:rsidRPr="00714301" w14:paraId="3B78CF7E" w14:textId="77777777" w:rsidTr="0078553F">
        <w:trPr>
          <w:trHeight w:val="77"/>
        </w:trPr>
        <w:tc>
          <w:tcPr>
            <w:tcW w:w="4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50325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20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676CF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1_Вход и выход</w:t>
            </w:r>
          </w:p>
        </w:tc>
        <w:tc>
          <w:tcPr>
            <w:tcW w:w="10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8D145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1176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B0A34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13538A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E27DA9" w:rsidRPr="00714301" w14:paraId="154997E5" w14:textId="77777777" w:rsidTr="0078553F">
        <w:trPr>
          <w:trHeight w:val="77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CE01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ED27CB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1C905B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DAC568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D3F228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DDE65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E27DA9" w:rsidRPr="00714301" w14:paraId="3B708F8F" w14:textId="77777777" w:rsidTr="0078553F">
        <w:trPr>
          <w:trHeight w:val="77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4DF7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0CD52F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5B2B77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F4155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A3031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7D199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E27DA9" w:rsidRPr="00714301" w14:paraId="300261FE" w14:textId="77777777" w:rsidTr="0078553F">
        <w:trPr>
          <w:trHeight w:val="213"/>
        </w:trPr>
        <w:tc>
          <w:tcPr>
            <w:tcW w:w="4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02488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20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66F76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2_Регистрация нового пользователя</w:t>
            </w:r>
          </w:p>
        </w:tc>
        <w:tc>
          <w:tcPr>
            <w:tcW w:w="10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EFDF2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12553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1B719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9FAAB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</w:tr>
      <w:tr w:rsidR="00E27DA9" w:rsidRPr="00714301" w14:paraId="02D853DF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6080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1E6AE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7030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BA304" w14:textId="6E4D3ED2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 xml:space="preserve">Переход на страницу создания нового </w:t>
            </w:r>
            <w:r w:rsidR="00E55199" w:rsidRPr="00E27DA9">
              <w:rPr>
                <w:noProof w:val="0"/>
                <w:color w:val="000000"/>
                <w:sz w:val="20"/>
                <w:szCs w:val="20"/>
              </w:rPr>
              <w:t>пользователя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E9C651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9E08E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</w:tr>
      <w:tr w:rsidR="00E27DA9" w:rsidRPr="00714301" w14:paraId="1B5AB71D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652E6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7726F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D8672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BCBA2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регистрации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FE861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2CC0C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</w:tr>
      <w:tr w:rsidR="00E27DA9" w:rsidRPr="00714301" w14:paraId="71905E7F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F8358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E7619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958097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2F3CD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FDC3B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0BEB1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</w:tr>
      <w:tr w:rsidR="00E27DA9" w:rsidRPr="00714301" w14:paraId="16554519" w14:textId="77777777" w:rsidTr="0078553F">
        <w:trPr>
          <w:trHeight w:val="213"/>
        </w:trPr>
        <w:tc>
          <w:tcPr>
            <w:tcW w:w="4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8611F1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20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B224B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3_Добавление товара в корзину</w:t>
            </w:r>
          </w:p>
        </w:tc>
        <w:tc>
          <w:tcPr>
            <w:tcW w:w="10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0F659E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A5E7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64BF3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C91E1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</w:tr>
      <w:tr w:rsidR="00E27DA9" w:rsidRPr="00714301" w14:paraId="7F498C11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489A2F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4FEF9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A65623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322A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450E1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FBD99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</w:tr>
      <w:tr w:rsidR="00E27DA9" w:rsidRPr="00714301" w14:paraId="77449DF1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8F612F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902F66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774867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1641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категории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8D969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96717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</w:tr>
      <w:tr w:rsidR="00E27DA9" w:rsidRPr="00714301" w14:paraId="6ADF4253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6C166C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4E80E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672B1D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DE31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товара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C8307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7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AB6F72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</w:tr>
      <w:tr w:rsidR="00E27DA9" w:rsidRPr="00714301" w14:paraId="241B13DE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006929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CEF8E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2E7EF2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8CE07" w14:textId="7560D21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 xml:space="preserve">Добавление товара в </w:t>
            </w:r>
            <w:r w:rsidR="00E55199" w:rsidRPr="00E27DA9">
              <w:rPr>
                <w:noProof w:val="0"/>
                <w:color w:val="000000"/>
                <w:sz w:val="20"/>
                <w:szCs w:val="20"/>
              </w:rPr>
              <w:t>корзину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49A4B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8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FFF1F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</w:tr>
      <w:tr w:rsidR="00E27DA9" w:rsidRPr="00714301" w14:paraId="310DA826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5E9B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2EE1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23AF96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3C3D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BF6DA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9DF70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4</w:t>
            </w:r>
          </w:p>
        </w:tc>
      </w:tr>
      <w:tr w:rsidR="00E27DA9" w:rsidRPr="00714301" w14:paraId="3BC80ECA" w14:textId="77777777" w:rsidTr="0078553F">
        <w:trPr>
          <w:trHeight w:val="213"/>
        </w:trPr>
        <w:tc>
          <w:tcPr>
            <w:tcW w:w="4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89930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  <w:tc>
          <w:tcPr>
            <w:tcW w:w="20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9A90C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4_Удаление товара из корзины</w:t>
            </w:r>
          </w:p>
        </w:tc>
        <w:tc>
          <w:tcPr>
            <w:tcW w:w="10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6E656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F34D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4A7CB5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F27D5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E27DA9" w:rsidRPr="00714301" w14:paraId="2B474B6E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EC315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D241A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CEE95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833E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CD1EA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E0088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E27DA9" w:rsidRPr="00714301" w14:paraId="6DCA61F6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25959F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E9ECB8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2B47A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7BDD6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Корзины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A861F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822C3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E27DA9" w:rsidRPr="00714301" w14:paraId="62B97495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D136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7D3133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D55DE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F26E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 xml:space="preserve">Удаление товара из корзины 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34AAC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48685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E27DA9" w:rsidRPr="00714301" w14:paraId="0254074E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A50EA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F2A9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D13620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6329A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03AFF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44EE9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E27DA9" w:rsidRPr="00714301" w14:paraId="58C7AB32" w14:textId="77777777" w:rsidTr="0078553F">
        <w:trPr>
          <w:trHeight w:val="213"/>
        </w:trPr>
        <w:tc>
          <w:tcPr>
            <w:tcW w:w="41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8F9D3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5</w:t>
            </w:r>
          </w:p>
        </w:tc>
        <w:tc>
          <w:tcPr>
            <w:tcW w:w="20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003A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5_Оплата товаров</w:t>
            </w:r>
          </w:p>
        </w:tc>
        <w:tc>
          <w:tcPr>
            <w:tcW w:w="10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6831D" w14:textId="77777777" w:rsidR="00E27DA9" w:rsidRPr="00E27DA9" w:rsidRDefault="00E27DA9" w:rsidP="00E27DA9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0EBC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19E57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424E2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</w:tr>
      <w:tr w:rsidR="00E27DA9" w:rsidRPr="00714301" w14:paraId="168DEB91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F86BC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0D7E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C696B2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02133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568928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87F07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</w:tr>
      <w:tr w:rsidR="00E27DA9" w:rsidRPr="00714301" w14:paraId="2B907C83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92C81C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3D389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A71A5F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B5BB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Корзины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E98373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486B5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</w:tr>
      <w:tr w:rsidR="00E27DA9" w:rsidRPr="00714301" w14:paraId="69029C20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56E4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39279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F70427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6F7A1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Доставки и Оплаты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69C73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1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CD420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</w:tr>
      <w:tr w:rsidR="00E27DA9" w:rsidRPr="00714301" w14:paraId="5153FABF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C62ED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BD5C5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A4BED4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9CA2B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оплаты товара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DB6E7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2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2E893E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</w:tr>
      <w:tr w:rsidR="00E27DA9" w:rsidRPr="00714301" w14:paraId="23C1C97A" w14:textId="77777777" w:rsidTr="0078553F">
        <w:trPr>
          <w:trHeight w:val="213"/>
        </w:trPr>
        <w:tc>
          <w:tcPr>
            <w:tcW w:w="4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74875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0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36688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F12176" w14:textId="77777777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0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D6C3B" w14:textId="02690AA2" w:rsidR="00E27DA9" w:rsidRPr="00E27DA9" w:rsidRDefault="00E27DA9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5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4DF9E7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8C246" w14:textId="77777777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</w:tr>
    </w:tbl>
    <w:p w14:paraId="59455147" w14:textId="0E1A377D" w:rsidR="008478B5" w:rsidRDefault="008478B5" w:rsidP="007B56C0">
      <w:pPr>
        <w:spacing w:after="60" w:line="240" w:lineRule="exact"/>
        <w:ind w:firstLine="0"/>
        <w:jc w:val="left"/>
        <w:rPr>
          <w:sz w:val="20"/>
          <w:szCs w:val="20"/>
        </w:rPr>
      </w:pPr>
    </w:p>
    <w:p w14:paraId="1ECF6073" w14:textId="77777777" w:rsidR="00714301" w:rsidRDefault="00714301" w:rsidP="007B56C0">
      <w:pPr>
        <w:spacing w:after="60" w:line="240" w:lineRule="exact"/>
        <w:ind w:firstLine="0"/>
        <w:jc w:val="left"/>
        <w:rPr>
          <w:sz w:val="20"/>
          <w:szCs w:val="20"/>
        </w:rPr>
      </w:pPr>
    </w:p>
    <w:p w14:paraId="36DA76A1" w14:textId="7605C272" w:rsidR="00E27DA9" w:rsidRDefault="00E27DA9" w:rsidP="007B56C0">
      <w:pPr>
        <w:spacing w:after="60" w:line="240" w:lineRule="exact"/>
        <w:ind w:firstLine="0"/>
        <w:jc w:val="left"/>
        <w:rPr>
          <w:sz w:val="20"/>
          <w:szCs w:val="20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10"/>
        <w:gridCol w:w="2317"/>
        <w:gridCol w:w="996"/>
        <w:gridCol w:w="4243"/>
        <w:gridCol w:w="478"/>
        <w:gridCol w:w="616"/>
      </w:tblGrid>
      <w:tr w:rsidR="00D31A4E" w:rsidRPr="00714301" w14:paraId="25F5DAE0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AE350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lastRenderedPageBreak/>
              <w:t>6</w:t>
            </w:r>
          </w:p>
        </w:tc>
        <w:tc>
          <w:tcPr>
            <w:tcW w:w="213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F3A7F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6_Просмотр профиля</w:t>
            </w:r>
          </w:p>
        </w:tc>
        <w:tc>
          <w:tcPr>
            <w:tcW w:w="10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EA15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  <w:tc>
          <w:tcPr>
            <w:tcW w:w="43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82090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614BF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6B47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D31A4E" w:rsidRPr="00714301" w14:paraId="6A15AF8D" w14:textId="77777777" w:rsidTr="00D31A4E">
        <w:trPr>
          <w:trHeight w:val="213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DA8C3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1960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24B2E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F27A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0D0D7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E89128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D31A4E" w:rsidRPr="00714301" w14:paraId="21FF3B5E" w14:textId="77777777" w:rsidTr="00D31A4E">
        <w:trPr>
          <w:trHeight w:val="213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FCB68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F307A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79446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1AF68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пользователя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30504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5B4C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D31A4E" w:rsidRPr="00714301" w14:paraId="3702ED60" w14:textId="77777777" w:rsidTr="00D31A4E">
        <w:trPr>
          <w:trHeight w:val="213"/>
        </w:trPr>
        <w:tc>
          <w:tcPr>
            <w:tcW w:w="4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9546E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F2B1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B5239D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2D7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098C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2CC43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</w:tr>
      <w:tr w:rsidR="00D31A4E" w:rsidRPr="00714301" w14:paraId="180330A5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94259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7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3109F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7_Редактирование данных профиля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177C1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C18B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C995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28FCA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D31A4E" w:rsidRPr="00714301" w14:paraId="08414205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F1F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E7C01C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C1BAE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2CFE40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2A329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216D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D31A4E" w:rsidRPr="00714301" w14:paraId="3FC9D3B1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E711D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6415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54D430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CF068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пользователя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F9DBF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9A0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D31A4E" w:rsidRPr="00714301" w14:paraId="5E8FBB88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CB078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EC211A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BECD98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2105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редактирования данных пользователя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8D3E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4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74FD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D31A4E" w:rsidRPr="00714301" w14:paraId="57F10530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1A3FF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51F0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552FA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121A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 xml:space="preserve">Ввод данных для изменения данных пользователя 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41E24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5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5203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D31A4E" w:rsidRPr="00714301" w14:paraId="3183B6F5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0F94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47CF6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ECFF4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B3F7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8E4977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52B87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</w:tr>
      <w:tr w:rsidR="00D31A4E" w:rsidRPr="00714301" w14:paraId="36C35ECB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E9179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8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F98D6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8_Смена пароля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72755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C965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02C6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3FFA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6CCF1DBA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8634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5198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D0D9C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3FCCA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B44A9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5FC5C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279330AC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44D4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05551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9D307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8FD0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пользователя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F0CFCA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039B9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03260A76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EEE6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CBEC6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394493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8795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редактирования данных пользователя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4ED4D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4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0A13A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7A89B247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C02E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B8D81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47290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E95D7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изменения пароля пользователя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722EA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6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31B4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54E0C6AD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93EF0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03B7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35A8C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9D49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E1C33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C749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79E59691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2B92F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9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70DDA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9_Просмотр заказа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B2C80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0F3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F1C8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62A67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</w:tr>
      <w:tr w:rsidR="00D31A4E" w:rsidRPr="00714301" w14:paraId="6E2D91CA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E414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AD300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6D863C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38078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2438CF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4466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</w:tr>
      <w:tr w:rsidR="00D31A4E" w:rsidRPr="00714301" w14:paraId="286C5C15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3EF14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C5883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9C7A3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AA8D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заказов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D084A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7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3EF34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</w:tr>
      <w:tr w:rsidR="00D31A4E" w:rsidRPr="00714301" w14:paraId="42B0741F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56253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69FC0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F70F6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17DC3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7B0A5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0B084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</w:tr>
      <w:tr w:rsidR="00D31A4E" w:rsidRPr="00714301" w14:paraId="1BAA6184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39DA3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0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3178F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10_Удаление заказа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B9C45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6DC4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E82FC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3F7E8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14668CB5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BBD7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4FBCF8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1147FD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3A33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аутентификаци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8EA1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A4DC7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0EA16C28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0C52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97637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08E32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FF8B2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заказов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8A9A0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7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4F61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4505452E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BEFCEA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F99AA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AF36A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1C9F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Удаление заказа из списка заказов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ED6C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8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1C73D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4154B645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BBD4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D8C573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1BAE68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EBFB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ыход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CE96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3EBAB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3</w:t>
            </w:r>
          </w:p>
        </w:tc>
      </w:tr>
      <w:tr w:rsidR="00D31A4E" w:rsidRPr="00714301" w14:paraId="42F1209F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142EA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1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100A6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11_Обратная связь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29A86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BEE5B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E8E1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D090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0373B3A3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D58F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CBCAF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B360C2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DAE6D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вод данных для обратной связ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97F83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9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BD9E6F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1F36379B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F273F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2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143C0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12_Использование чата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0E880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468D7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6E0FC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21E6F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7C8A5BE5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00006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1BAFF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3A035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E5F45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одключение к чат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9A4EB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0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8B6D1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78DD2DDF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4569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A454E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319D7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3FB03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Общение с помощью чата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6ED2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521C5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22FCA3AC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5C3C3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A40481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4D9B9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69159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Отключение от чата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2E496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2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845DB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7D9A3338" w14:textId="77777777" w:rsidTr="00D31A4E">
        <w:trPr>
          <w:trHeight w:val="213"/>
        </w:trPr>
        <w:tc>
          <w:tcPr>
            <w:tcW w:w="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FD167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3</w:t>
            </w:r>
          </w:p>
        </w:tc>
        <w:tc>
          <w:tcPr>
            <w:tcW w:w="213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1470A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СИ_13_Воспроизведение видео</w:t>
            </w:r>
          </w:p>
        </w:tc>
        <w:tc>
          <w:tcPr>
            <w:tcW w:w="102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F36AE" w14:textId="77777777" w:rsidR="00E27DA9" w:rsidRPr="00E27DA9" w:rsidRDefault="00E27DA9" w:rsidP="00FD1F9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18834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главную страницу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3084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29B3C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2BC623EC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ABF73D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8976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16409C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97ED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категории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47DC4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6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997263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0D6B1964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CD40C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FBCDB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3CF800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2D4B2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Переход на страницу товара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66915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7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1A4237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2667AADE" w14:textId="77777777" w:rsidTr="00D31A4E">
        <w:trPr>
          <w:trHeight w:val="213"/>
        </w:trPr>
        <w:tc>
          <w:tcPr>
            <w:tcW w:w="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B9C9E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35BB6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102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62492F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3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E516A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Воспроизведение видео</w:t>
            </w:r>
          </w:p>
        </w:tc>
        <w:tc>
          <w:tcPr>
            <w:tcW w:w="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611F8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23</w:t>
            </w:r>
          </w:p>
        </w:tc>
        <w:tc>
          <w:tcPr>
            <w:tcW w:w="6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C355B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20"/>
                <w:szCs w:val="20"/>
              </w:rPr>
              <w:t>4</w:t>
            </w:r>
          </w:p>
        </w:tc>
      </w:tr>
      <w:tr w:rsidR="00D31A4E" w:rsidRPr="00714301" w14:paraId="5A20002C" w14:textId="77777777" w:rsidTr="00D31A4E">
        <w:trPr>
          <w:trHeight w:val="213"/>
        </w:trPr>
        <w:tc>
          <w:tcPr>
            <w:tcW w:w="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12D313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21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38643B" w14:textId="101B23FA" w:rsidR="00E27DA9" w:rsidRPr="00E27DA9" w:rsidRDefault="00E27DA9" w:rsidP="00E27DA9">
            <w:pPr>
              <w:spacing w:line="240" w:lineRule="auto"/>
              <w:ind w:firstLine="0"/>
              <w:jc w:val="right"/>
              <w:rPr>
                <w:noProof w:val="0"/>
                <w:sz w:val="20"/>
                <w:szCs w:val="20"/>
              </w:rPr>
            </w:pPr>
            <w:r w:rsidRPr="00714301">
              <w:rPr>
                <w:noProof w:val="0"/>
                <w:sz w:val="20"/>
                <w:szCs w:val="20"/>
              </w:rPr>
              <w:t>Итого:</w:t>
            </w:r>
          </w:p>
        </w:tc>
        <w:tc>
          <w:tcPr>
            <w:tcW w:w="102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96A0DAB" w14:textId="77777777" w:rsidR="00E27DA9" w:rsidRPr="00E27DA9" w:rsidRDefault="00E27DA9" w:rsidP="00E27DA9">
            <w:pPr>
              <w:spacing w:line="240" w:lineRule="auto"/>
              <w:ind w:firstLine="0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16"/>
                <w:szCs w:val="16"/>
              </w:rPr>
              <w:t>100</w:t>
            </w:r>
          </w:p>
        </w:tc>
        <w:tc>
          <w:tcPr>
            <w:tcW w:w="43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9B119D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</w:p>
        </w:tc>
        <w:tc>
          <w:tcPr>
            <w:tcW w:w="4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FFB297" w14:textId="77777777" w:rsidR="00E27DA9" w:rsidRPr="00E27DA9" w:rsidRDefault="00E27DA9" w:rsidP="00FD1F91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731CAE" w14:textId="77777777" w:rsidR="00E27DA9" w:rsidRPr="00E27DA9" w:rsidRDefault="00E27DA9" w:rsidP="00FD1F91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0"/>
                <w:szCs w:val="20"/>
              </w:rPr>
            </w:pPr>
            <w:r w:rsidRPr="00E27DA9">
              <w:rPr>
                <w:noProof w:val="0"/>
                <w:color w:val="000000"/>
                <w:sz w:val="16"/>
                <w:szCs w:val="16"/>
              </w:rPr>
              <w:t>486</w:t>
            </w:r>
          </w:p>
        </w:tc>
      </w:tr>
    </w:tbl>
    <w:p w14:paraId="18B38455" w14:textId="77777777" w:rsidR="00E27DA9" w:rsidRDefault="00E27DA9" w:rsidP="00E27DA9">
      <w:pPr>
        <w:spacing w:after="60" w:line="240" w:lineRule="exact"/>
        <w:ind w:firstLine="0"/>
        <w:jc w:val="left"/>
        <w:rPr>
          <w:sz w:val="20"/>
          <w:szCs w:val="20"/>
        </w:rPr>
      </w:pPr>
    </w:p>
    <w:p w14:paraId="7D254FA5" w14:textId="6A302171" w:rsidR="00566A3F" w:rsidRDefault="00566A3F" w:rsidP="007B56C0">
      <w:pPr>
        <w:ind w:firstLine="851"/>
        <w:rPr>
          <w:iCs/>
        </w:rPr>
      </w:pPr>
    </w:p>
    <w:p w14:paraId="537FD0E7" w14:textId="697E1A7D" w:rsidR="00E27DA9" w:rsidRDefault="00E27DA9" w:rsidP="007B56C0">
      <w:pPr>
        <w:ind w:firstLine="851"/>
        <w:rPr>
          <w:iCs/>
        </w:rPr>
      </w:pPr>
    </w:p>
    <w:p w14:paraId="25CB0ED2" w14:textId="7A0446DB" w:rsidR="00E27DA9" w:rsidRDefault="00E27DA9" w:rsidP="007B56C0">
      <w:pPr>
        <w:ind w:firstLine="851"/>
        <w:rPr>
          <w:iCs/>
        </w:rPr>
      </w:pPr>
    </w:p>
    <w:p w14:paraId="111F4516" w14:textId="77AA047A" w:rsidR="00E27DA9" w:rsidRDefault="00E27DA9" w:rsidP="007B56C0">
      <w:pPr>
        <w:ind w:firstLine="851"/>
        <w:rPr>
          <w:iCs/>
        </w:rPr>
      </w:pPr>
    </w:p>
    <w:p w14:paraId="507AB1F5" w14:textId="0E09E4BD" w:rsidR="00E27DA9" w:rsidRDefault="00E27DA9" w:rsidP="007B56C0">
      <w:pPr>
        <w:ind w:firstLine="851"/>
        <w:rPr>
          <w:iCs/>
        </w:rPr>
      </w:pPr>
    </w:p>
    <w:p w14:paraId="2C98ED3E" w14:textId="01D2416A" w:rsidR="00E27DA9" w:rsidRDefault="00E27DA9" w:rsidP="007B56C0">
      <w:pPr>
        <w:ind w:firstLine="851"/>
        <w:rPr>
          <w:iCs/>
        </w:rPr>
      </w:pPr>
    </w:p>
    <w:p w14:paraId="7A242378" w14:textId="5771B9FE" w:rsidR="00E27DA9" w:rsidRDefault="00E27DA9" w:rsidP="007B56C0">
      <w:pPr>
        <w:ind w:firstLine="851"/>
        <w:rPr>
          <w:iCs/>
        </w:rPr>
      </w:pPr>
    </w:p>
    <w:p w14:paraId="40F9185F" w14:textId="2F28B8D9" w:rsidR="00E27DA9" w:rsidRDefault="00E27DA9" w:rsidP="007B56C0">
      <w:pPr>
        <w:ind w:firstLine="851"/>
        <w:rPr>
          <w:iCs/>
        </w:rPr>
      </w:pPr>
    </w:p>
    <w:p w14:paraId="4848297C" w14:textId="136C4CEC" w:rsidR="00E27DA9" w:rsidRDefault="00E27DA9" w:rsidP="007B56C0">
      <w:pPr>
        <w:ind w:firstLine="851"/>
        <w:rPr>
          <w:iCs/>
        </w:rPr>
      </w:pPr>
    </w:p>
    <w:p w14:paraId="3CCFA92A" w14:textId="14B3CB6F" w:rsidR="00E27DA9" w:rsidRDefault="00E27DA9" w:rsidP="007B56C0">
      <w:pPr>
        <w:ind w:firstLine="851"/>
        <w:rPr>
          <w:iCs/>
        </w:rPr>
      </w:pPr>
    </w:p>
    <w:p w14:paraId="509028E1" w14:textId="77777777" w:rsidR="00714301" w:rsidRDefault="00714301" w:rsidP="007B56C0">
      <w:pPr>
        <w:ind w:firstLine="851"/>
        <w:rPr>
          <w:iCs/>
        </w:rPr>
      </w:pPr>
    </w:p>
    <w:p w14:paraId="6E34142D" w14:textId="5EF6E2B4" w:rsidR="00E27DA9" w:rsidRDefault="00E27DA9" w:rsidP="007B56C0">
      <w:pPr>
        <w:ind w:firstLine="851"/>
        <w:rPr>
          <w:iCs/>
        </w:rPr>
      </w:pPr>
    </w:p>
    <w:p w14:paraId="40640402" w14:textId="77777777" w:rsidR="00E27DA9" w:rsidRDefault="00E27DA9" w:rsidP="007B56C0">
      <w:pPr>
        <w:ind w:firstLine="851"/>
        <w:rPr>
          <w:iCs/>
        </w:rPr>
      </w:pPr>
    </w:p>
    <w:p w14:paraId="6EB0E2C8" w14:textId="3D764441" w:rsidR="007B56C0" w:rsidRPr="007B56C0" w:rsidRDefault="00566A3F" w:rsidP="007B56C0">
      <w:pPr>
        <w:ind w:firstLine="851"/>
        <w:rPr>
          <w:iCs/>
        </w:rPr>
      </w:pPr>
      <w:r>
        <w:rPr>
          <w:iCs/>
        </w:rPr>
        <w:t>В</w:t>
      </w:r>
      <w:r w:rsidR="00E219FF" w:rsidRPr="007B56C0">
        <w:rPr>
          <w:iCs/>
        </w:rPr>
        <w:t xml:space="preserve">вероятность выполнения той или иной операции </w:t>
      </w:r>
      <w:r w:rsidR="007B56C0" w:rsidRPr="007B56C0">
        <w:rPr>
          <w:iCs/>
        </w:rPr>
        <w:t xml:space="preserve">представлены в таблице ниже. </w:t>
      </w:r>
    </w:p>
    <w:p w14:paraId="34697D34" w14:textId="3C7A978B" w:rsidR="00E219FF" w:rsidRDefault="007B56C0" w:rsidP="007B56C0">
      <w:pPr>
        <w:ind w:firstLine="851"/>
        <w:rPr>
          <w:iCs/>
          <w:sz w:val="20"/>
          <w:szCs w:val="20"/>
        </w:rPr>
      </w:pPr>
      <w:r w:rsidRPr="007B56C0">
        <w:rPr>
          <w:iCs/>
          <w:sz w:val="20"/>
          <w:szCs w:val="20"/>
        </w:rPr>
        <w:t>Примечание: серым цветом показаны операции, которые не участвуют в сценарии</w:t>
      </w:r>
    </w:p>
    <w:p w14:paraId="461474A8" w14:textId="77777777" w:rsidR="007B56C0" w:rsidRPr="007B56C0" w:rsidRDefault="007B56C0" w:rsidP="007B56C0">
      <w:pPr>
        <w:ind w:firstLine="851"/>
        <w:rPr>
          <w:iCs/>
          <w:sz w:val="10"/>
          <w:szCs w:val="10"/>
        </w:rPr>
      </w:pPr>
    </w:p>
    <w:p w14:paraId="6A2DFE67" w14:textId="36F62EEA" w:rsidR="007B56C0" w:rsidRDefault="007B56C0" w:rsidP="007B56C0">
      <w:pPr>
        <w:spacing w:after="60" w:line="240" w:lineRule="exact"/>
        <w:ind w:firstLine="0"/>
        <w:jc w:val="left"/>
        <w:rPr>
          <w:sz w:val="20"/>
          <w:szCs w:val="20"/>
        </w:rPr>
      </w:pPr>
      <w:r w:rsidRPr="007B56C0">
        <w:rPr>
          <w:sz w:val="20"/>
          <w:szCs w:val="20"/>
        </w:rPr>
        <w:t>Таблица 7.4.</w:t>
      </w:r>
      <w:r>
        <w:rPr>
          <w:sz w:val="20"/>
          <w:szCs w:val="20"/>
        </w:rPr>
        <w:t>2</w:t>
      </w:r>
      <w:r w:rsidRPr="007B56C0">
        <w:rPr>
          <w:sz w:val="20"/>
          <w:szCs w:val="20"/>
        </w:rPr>
        <w:t xml:space="preserve"> </w:t>
      </w:r>
      <w:r>
        <w:rPr>
          <w:sz w:val="20"/>
          <w:szCs w:val="20"/>
        </w:rPr>
        <w:t>Сводная таблица по вероятности операций</w:t>
      </w:r>
    </w:p>
    <w:tbl>
      <w:tblPr>
        <w:tblW w:w="9060" w:type="dxa"/>
        <w:jc w:val="center"/>
        <w:tblLook w:val="04A0" w:firstRow="1" w:lastRow="0" w:firstColumn="1" w:lastColumn="0" w:noHBand="0" w:noVBand="1"/>
      </w:tblPr>
      <w:tblGrid>
        <w:gridCol w:w="334"/>
        <w:gridCol w:w="334"/>
        <w:gridCol w:w="334"/>
        <w:gridCol w:w="334"/>
        <w:gridCol w:w="334"/>
        <w:gridCol w:w="335"/>
        <w:gridCol w:w="335"/>
        <w:gridCol w:w="335"/>
        <w:gridCol w:w="335"/>
        <w:gridCol w:w="335"/>
        <w:gridCol w:w="336"/>
        <w:gridCol w:w="335"/>
        <w:gridCol w:w="335"/>
        <w:gridCol w:w="335"/>
        <w:gridCol w:w="1319"/>
        <w:gridCol w:w="498"/>
        <w:gridCol w:w="1071"/>
        <w:gridCol w:w="839"/>
        <w:gridCol w:w="641"/>
        <w:gridCol w:w="6"/>
      </w:tblGrid>
      <w:tr w:rsidR="00714301" w:rsidRPr="00714301" w14:paraId="57480126" w14:textId="77777777" w:rsidTr="00714301">
        <w:trPr>
          <w:gridAfter w:val="1"/>
          <w:wAfter w:w="6" w:type="dxa"/>
          <w:trHeight w:val="1335"/>
          <w:jc w:val="center"/>
        </w:trPr>
        <w:tc>
          <w:tcPr>
            <w:tcW w:w="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1C20D38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№ Операции</w:t>
            </w:r>
          </w:p>
        </w:tc>
        <w:tc>
          <w:tcPr>
            <w:tcW w:w="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7D4174A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1</w:t>
            </w:r>
          </w:p>
        </w:tc>
        <w:tc>
          <w:tcPr>
            <w:tcW w:w="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5325196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2</w:t>
            </w:r>
          </w:p>
        </w:tc>
        <w:tc>
          <w:tcPr>
            <w:tcW w:w="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514CBCF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3</w:t>
            </w:r>
          </w:p>
        </w:tc>
        <w:tc>
          <w:tcPr>
            <w:tcW w:w="3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07FA382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4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254A1E7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5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2780A33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6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0D0132F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7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020E09D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8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6F9C9FE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9</w:t>
            </w:r>
          </w:p>
        </w:tc>
        <w:tc>
          <w:tcPr>
            <w:tcW w:w="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66B0159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10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0C3A737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11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396C7BFD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12</w:t>
            </w:r>
          </w:p>
        </w:tc>
        <w:tc>
          <w:tcPr>
            <w:tcW w:w="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textDirection w:val="btLr"/>
            <w:vAlign w:val="center"/>
            <w:hideMark/>
          </w:tcPr>
          <w:p w14:paraId="11DD77F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noProof w:val="0"/>
                <w:color w:val="000000"/>
                <w:sz w:val="22"/>
                <w:szCs w:val="22"/>
              </w:rPr>
              <w:t>Сценарий 13</w:t>
            </w:r>
          </w:p>
        </w:tc>
        <w:tc>
          <w:tcPr>
            <w:tcW w:w="13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851385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0"/>
                <w:szCs w:val="20"/>
              </w:rPr>
            </w:pPr>
            <w:r w:rsidRPr="00E27DA9">
              <w:rPr>
                <w:b/>
                <w:bCs/>
                <w:noProof w:val="0"/>
                <w:color w:val="000000"/>
                <w:sz w:val="20"/>
                <w:szCs w:val="20"/>
              </w:rPr>
              <w:t>Вероятность выполнения операции, %</w:t>
            </w:r>
          </w:p>
        </w:tc>
        <w:tc>
          <w:tcPr>
            <w:tcW w:w="15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  <w:hideMark/>
          </w:tcPr>
          <w:p w14:paraId="5EEC59F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iCs/>
                <w:noProof w:val="0"/>
                <w:color w:val="000000"/>
                <w:sz w:val="22"/>
                <w:szCs w:val="22"/>
              </w:rPr>
              <w:t>Процент от всех операций,</w:t>
            </w:r>
            <w:r w:rsidRPr="00E27DA9">
              <w:rPr>
                <w:b/>
                <w:bCs/>
                <w:iCs/>
                <w:noProof w:val="0"/>
                <w:color w:val="000000"/>
                <w:sz w:val="22"/>
                <w:szCs w:val="22"/>
              </w:rPr>
              <w:br/>
              <w:t>%</w:t>
            </w:r>
          </w:p>
        </w:tc>
        <w:tc>
          <w:tcPr>
            <w:tcW w:w="14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  <w:hideMark/>
          </w:tcPr>
          <w:p w14:paraId="2C44679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b/>
                <w:bCs/>
                <w:noProof w:val="0"/>
                <w:color w:val="000000"/>
                <w:sz w:val="22"/>
                <w:szCs w:val="22"/>
              </w:rPr>
            </w:pPr>
            <w:r w:rsidRPr="00E27DA9">
              <w:rPr>
                <w:b/>
                <w:bCs/>
                <w:iCs/>
                <w:noProof w:val="0"/>
                <w:color w:val="000000"/>
                <w:sz w:val="22"/>
                <w:szCs w:val="22"/>
              </w:rPr>
              <w:t>Процент в профиле, %</w:t>
            </w:r>
            <w:r w:rsidRPr="00E27DA9">
              <w:rPr>
                <w:b/>
                <w:bCs/>
                <w:iCs/>
                <w:noProof w:val="0"/>
                <w:color w:val="000000"/>
                <w:sz w:val="22"/>
                <w:szCs w:val="22"/>
              </w:rPr>
              <w:br/>
              <w:t>(см. таблицу 7.2.1.1)</w:t>
            </w:r>
          </w:p>
        </w:tc>
      </w:tr>
      <w:tr w:rsidR="00714301" w:rsidRPr="00714301" w14:paraId="3CA8E67A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060E61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46DF72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9AF165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F7ED0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E4D09F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83720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9BABD7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C03D50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A11247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EB1EEA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B1C962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2B9B6E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9A9A59D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4343A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B86BF9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B7216E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iCs/>
                <w:noProof w:val="0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2E52AD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iCs/>
                <w:noProof w:val="0"/>
                <w:color w:val="000000"/>
                <w:sz w:val="22"/>
                <w:szCs w:val="22"/>
              </w:rPr>
              <w:t>20</w:t>
            </w:r>
          </w:p>
        </w:tc>
      </w:tr>
      <w:tr w:rsidR="00714301" w:rsidRPr="00714301" w14:paraId="504FB5D1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69E998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501371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AAB173E" w14:textId="67A92477" w:rsidR="00714301" w:rsidRPr="00E27DA9" w:rsidRDefault="00714301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2"/>
                <w:szCs w:val="22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0A76D9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224A31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2922DC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F4205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8A523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182193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70E6D8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F8DD63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F60294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1CDAE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90642F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0437A9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83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C28E3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DD6463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6</w:t>
            </w:r>
          </w:p>
        </w:tc>
      </w:tr>
      <w:tr w:rsidR="00714301" w:rsidRPr="00714301" w14:paraId="36D11C86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CFF020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F229FB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E55F51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2A8436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C2DB9C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13CE37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7EEC30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DBC3D2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983E78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456DDE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38B739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7DDE95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4E13D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95ADE8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E18350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88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1B6AEF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8635C1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8</w:t>
            </w:r>
          </w:p>
        </w:tc>
      </w:tr>
      <w:tr w:rsidR="00714301" w:rsidRPr="00714301" w14:paraId="5A9E3AE7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F401AA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185641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55D489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6B72704" w14:textId="77777777" w:rsidR="00714301" w:rsidRPr="00E27DA9" w:rsidRDefault="00714301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0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B60B3F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7E42F8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800BF3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FB5559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AA2225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90BD67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63081C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DEF9F9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CCB083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40769C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B71761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ACC542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BC5496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3B8AA3E6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346903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95082C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0B684D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512A61D" w14:textId="77777777" w:rsidR="00714301" w:rsidRPr="00E27DA9" w:rsidRDefault="00714301" w:rsidP="00E27DA9">
            <w:pPr>
              <w:spacing w:line="240" w:lineRule="auto"/>
              <w:ind w:firstLine="0"/>
              <w:jc w:val="righ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0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7B6BF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4EAD7B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062B5F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5EC865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E9E8B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9145B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D2C4EC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D7053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EEF7EB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4DD491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849AE9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DBB389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2769DA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47F2A08E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0BE8A0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C884EC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442B20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DB4CE4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C5A267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981ED8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881650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0C837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61D787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3A2C16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5E2360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23E96F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6312F4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7EEC80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E7D79B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EB3E10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5CDEC6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</w:tr>
      <w:tr w:rsidR="00714301" w:rsidRPr="00714301" w14:paraId="76D9FB3B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206347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7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6C8D55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AE77A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D311FD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09FD46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EA41D9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91080E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92DDD3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F8D0CE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135E0E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B01BA9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C60D17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95046B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B6238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17D3F8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8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CFB810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90BE1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</w:tr>
      <w:tr w:rsidR="00714301" w:rsidRPr="00714301" w14:paraId="1AC5DF4C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387F61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8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8616FC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D094BC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8AC02A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9EDBA5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011C1D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4463E1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5C8717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5B5A0C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3E67F4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ADF0C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7FBEE3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6EEBD0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FD6717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0CC87D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185707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3797C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5</w:t>
            </w:r>
          </w:p>
        </w:tc>
      </w:tr>
      <w:tr w:rsidR="00714301" w:rsidRPr="00714301" w14:paraId="01D4853A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41416B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2E8A91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2AAD4E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EB6B00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18CF8E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834C0F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ADB3C2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9FE3D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BF454A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6017D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C80053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6544AC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AC642D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2FFC81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9ABF00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422FB1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D07084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</w:tr>
      <w:tr w:rsidR="00714301" w:rsidRPr="00714301" w14:paraId="63439978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07ACDB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D768F7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86B481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6BA3FA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227B4B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84CB74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220271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688605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8E4D24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63E47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C4111B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5224F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5614FD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405D0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D3D5CF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624228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34D9B1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47DC291E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36381D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1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E191EE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4C3C70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5B7577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5A28CA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FAAD26" w14:textId="25285D5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6D1536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779BD5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462409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8540C2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B645D8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465314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92048D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696FDA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98CD2B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A7BBBF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7E719F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</w:tr>
      <w:tr w:rsidR="00714301" w:rsidRPr="00714301" w14:paraId="1255308F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4223E8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2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A551C1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E228A8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E29020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640C91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E6FA12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B85D2D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7F6907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91129E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2825D3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E3FB57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217B0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878E15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069390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FBE398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FB2DF4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C2C160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</w:tr>
      <w:tr w:rsidR="00714301" w:rsidRPr="00714301" w14:paraId="512F691A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9348BA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3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59D5AE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0B41B1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8811C4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C26834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C86BFB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8768F0D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75AB3F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DB63D0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35027E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516E9F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B1B3D2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F056AB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DDACF4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E4DF15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F3072B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0ACD33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</w:tr>
      <w:tr w:rsidR="00714301" w:rsidRPr="00714301" w14:paraId="1B5B6E3F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2DFE3E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4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B3F9DB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293280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272EF7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E59126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A24BEE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EBCA5E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63607D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1D7399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8C92D2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8D5D5B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E75595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6F1932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CA8427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E0AF1F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9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4F1CB6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B140DA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</w:t>
            </w:r>
          </w:p>
        </w:tc>
      </w:tr>
      <w:tr w:rsidR="00714301" w:rsidRPr="00714301" w14:paraId="6E12A09A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DA1266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5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074814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090D80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FBDB20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B63BD0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C58044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7A8AA8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CA2C04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AB654D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FE1335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7B60D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13F79A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B2A586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28D45D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0BE648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6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323C48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E36F99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646F8CAE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BA8170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6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0C664F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61CE54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93899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012285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3A189B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72BEBB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AFFCAD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21471E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56219F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F8BB07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CFC951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0EFD25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B64542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2FD372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738DA7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B21A2C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52280041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674D2D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7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FB030C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54B5B6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6FEE2B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B4CBEA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A3AF8A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3617B9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DCF9C7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0B31D3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274642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0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63212B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A04D05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5B8AB7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896A74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69B5D3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535FA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68908E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</w:tr>
      <w:tr w:rsidR="00714301" w:rsidRPr="00714301" w14:paraId="341D118E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39E922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8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2EBCB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90A927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5A1E53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EE2CD0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E0C7A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359504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468929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ACDC2D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2B88D3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D0E726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E47200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9A45AC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13B3A9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8448D5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8EE7F65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09A2228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5FB633A2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A3730D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9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F8E72D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6D819C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B622E1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08E8AF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776B79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06E181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A9EEF8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E57678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A2B984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57EE8A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0B187A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5ACB6F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DF3807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194163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9244227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F0A784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5D181FFE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BE7ABE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0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6FB0DE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850152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3485DA6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A3D730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272EFE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E6AE76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63D57B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A5B629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EE1595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62E85A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1CA1FF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239782A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1C39B8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783273B1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28D429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03F727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5F4C88DE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190336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1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A14207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12E21B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1CFB57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872074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98DEF3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51FA35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9CB2D6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29ABE7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589851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7C4980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4C0A27D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3CA7BD3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A13042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69435B3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EDCD77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942B5F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6064DA39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62BA450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2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A070E8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BC434B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1283A9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F5D477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88C77E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FE1A00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5DC61492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3101CED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C327B8C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7BAA6B0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E999F73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66870619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6501C8B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07E1A4E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50C3E58C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64A0314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714301" w:rsidRPr="00714301" w14:paraId="16B46C43" w14:textId="77777777" w:rsidTr="00714301">
        <w:trPr>
          <w:gridAfter w:val="1"/>
          <w:wAfter w:w="6" w:type="dxa"/>
          <w:trHeight w:val="300"/>
          <w:jc w:val="center"/>
        </w:trPr>
        <w:tc>
          <w:tcPr>
            <w:tcW w:w="3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814B33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23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AF088EB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8C189F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3D7C165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7231DB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93840D7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E1C2AAF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399E465A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07FDCF2E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2F01BB14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072BDE9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7CEC9711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tcMar>
              <w:left w:w="28" w:type="dxa"/>
              <w:right w:w="28" w:type="dxa"/>
            </w:tcMar>
            <w:vAlign w:val="center"/>
            <w:hideMark/>
          </w:tcPr>
          <w:p w14:paraId="1B6C5818" w14:textId="77777777" w:rsidR="00714301" w:rsidRPr="00E27DA9" w:rsidRDefault="00714301" w:rsidP="00E27DA9">
            <w:pPr>
              <w:spacing w:line="240" w:lineRule="auto"/>
              <w:ind w:firstLine="0"/>
              <w:jc w:val="left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267C605F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0C89D33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E788906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112D6CD2" w14:textId="77777777" w:rsidR="00714301" w:rsidRPr="00E27DA9" w:rsidRDefault="00714301" w:rsidP="00714301">
            <w:pPr>
              <w:spacing w:line="240" w:lineRule="auto"/>
              <w:ind w:firstLine="0"/>
              <w:jc w:val="center"/>
              <w:rPr>
                <w:noProof w:val="0"/>
                <w:color w:val="000000"/>
                <w:sz w:val="22"/>
                <w:szCs w:val="22"/>
              </w:rPr>
            </w:pPr>
            <w:r w:rsidRPr="00E27DA9">
              <w:rPr>
                <w:noProof w:val="0"/>
                <w:color w:val="000000"/>
                <w:sz w:val="22"/>
                <w:szCs w:val="22"/>
              </w:rPr>
              <w:t>1</w:t>
            </w:r>
          </w:p>
        </w:tc>
      </w:tr>
      <w:tr w:rsidR="00AF04AF" w:rsidRPr="00714301" w14:paraId="44158D78" w14:textId="77777777" w:rsidTr="00C86777">
        <w:trPr>
          <w:trHeight w:val="300"/>
          <w:jc w:val="center"/>
        </w:trPr>
        <w:tc>
          <w:tcPr>
            <w:tcW w:w="6005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  <w:hideMark/>
          </w:tcPr>
          <w:p w14:paraId="4A112C1F" w14:textId="1BBF5AFB" w:rsidR="00AF04AF" w:rsidRPr="00E27DA9" w:rsidRDefault="00AF04AF" w:rsidP="00AF04AF">
            <w:pPr>
              <w:spacing w:line="240" w:lineRule="auto"/>
              <w:ind w:firstLine="0"/>
              <w:jc w:val="right"/>
              <w:rPr>
                <w:noProof w:val="0"/>
                <w:sz w:val="20"/>
                <w:szCs w:val="20"/>
              </w:rPr>
            </w:pPr>
            <w:r w:rsidRPr="00714301">
              <w:rPr>
                <w:noProof w:val="0"/>
                <w:sz w:val="20"/>
                <w:szCs w:val="20"/>
              </w:rPr>
              <w:t>Итого:</w:t>
            </w:r>
          </w:p>
        </w:tc>
        <w:tc>
          <w:tcPr>
            <w:tcW w:w="49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</w:tcPr>
          <w:p w14:paraId="0FD66FA4" w14:textId="77777777" w:rsidR="00AF04AF" w:rsidRPr="00E27DA9" w:rsidRDefault="00AF04AF" w:rsidP="00E27DA9">
            <w:pPr>
              <w:spacing w:line="240" w:lineRule="auto"/>
              <w:ind w:firstLine="0"/>
              <w:jc w:val="left"/>
              <w:rPr>
                <w:noProof w:val="0"/>
                <w:sz w:val="20"/>
                <w:szCs w:val="20"/>
              </w:rPr>
            </w:pPr>
          </w:p>
        </w:tc>
        <w:tc>
          <w:tcPr>
            <w:tcW w:w="107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</w:tcPr>
          <w:p w14:paraId="308599E8" w14:textId="0C16F622" w:rsidR="00AF04AF" w:rsidRPr="00E27DA9" w:rsidRDefault="00AF04AF" w:rsidP="00AF04AF">
            <w:pPr>
              <w:spacing w:line="240" w:lineRule="auto"/>
              <w:ind w:firstLine="0"/>
              <w:rPr>
                <w:noProof w:val="0"/>
                <w:color w:val="000000"/>
                <w:sz w:val="22"/>
                <w:szCs w:val="22"/>
              </w:rPr>
            </w:pPr>
            <w:r w:rsidRPr="00714301">
              <w:rPr>
                <w:noProof w:val="0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8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</w:tcPr>
          <w:p w14:paraId="106E1D05" w14:textId="4FDAF0B2" w:rsidR="00AF04AF" w:rsidRPr="00E27DA9" w:rsidRDefault="00AF04AF" w:rsidP="00AF04AF">
            <w:pPr>
              <w:spacing w:line="240" w:lineRule="auto"/>
              <w:ind w:firstLine="0"/>
              <w:rPr>
                <w:noProof w:val="0"/>
                <w:color w:val="000000"/>
                <w:sz w:val="22"/>
                <w:szCs w:val="22"/>
              </w:rPr>
            </w:pPr>
          </w:p>
        </w:tc>
        <w:tc>
          <w:tcPr>
            <w:tcW w:w="64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left w:w="28" w:type="dxa"/>
              <w:right w:w="28" w:type="dxa"/>
            </w:tcMar>
            <w:vAlign w:val="center"/>
          </w:tcPr>
          <w:p w14:paraId="6B5C0415" w14:textId="0D6AE030" w:rsidR="00AF04AF" w:rsidRPr="00E27DA9" w:rsidRDefault="00AF04AF" w:rsidP="00AF04AF">
            <w:pPr>
              <w:spacing w:line="240" w:lineRule="auto"/>
              <w:ind w:firstLine="0"/>
              <w:rPr>
                <w:noProof w:val="0"/>
                <w:color w:val="000000"/>
                <w:sz w:val="22"/>
                <w:szCs w:val="22"/>
              </w:rPr>
            </w:pPr>
            <w:r w:rsidRPr="00714301">
              <w:rPr>
                <w:noProof w:val="0"/>
                <w:color w:val="000000"/>
                <w:sz w:val="22"/>
                <w:szCs w:val="22"/>
              </w:rPr>
              <w:t>100</w:t>
            </w:r>
          </w:p>
        </w:tc>
      </w:tr>
    </w:tbl>
    <w:p w14:paraId="50EC7E57" w14:textId="1BB79EE2" w:rsidR="00E27DA9" w:rsidRDefault="00E27DA9" w:rsidP="007B56C0">
      <w:pPr>
        <w:spacing w:after="60" w:line="240" w:lineRule="exact"/>
        <w:ind w:firstLine="0"/>
        <w:jc w:val="left"/>
        <w:rPr>
          <w:sz w:val="20"/>
          <w:szCs w:val="20"/>
        </w:rPr>
      </w:pPr>
    </w:p>
    <w:p w14:paraId="73B4D073" w14:textId="77777777" w:rsidR="00DD122A" w:rsidRDefault="00DD122A" w:rsidP="00AA3DE1">
      <w:pPr>
        <w:pStyle w:val="1"/>
        <w:tabs>
          <w:tab w:val="left" w:pos="284"/>
        </w:tabs>
        <w:ind w:left="0" w:firstLine="0"/>
      </w:pPr>
      <w:bookmarkStart w:id="103" w:name="_Toc286681631"/>
      <w:bookmarkStart w:id="104" w:name="_Toc286833649"/>
      <w:bookmarkStart w:id="105" w:name="_Toc286681633"/>
      <w:bookmarkStart w:id="106" w:name="_Toc286833651"/>
      <w:bookmarkStart w:id="107" w:name="_Toc286681646"/>
      <w:bookmarkStart w:id="108" w:name="_Toc286833664"/>
      <w:bookmarkStart w:id="109" w:name="_Toc286681650"/>
      <w:bookmarkStart w:id="110" w:name="_Toc286833668"/>
      <w:bookmarkStart w:id="111" w:name="_Toc286681652"/>
      <w:bookmarkStart w:id="112" w:name="_Toc286833670"/>
      <w:bookmarkStart w:id="113" w:name="_Toc286681657"/>
      <w:bookmarkStart w:id="114" w:name="_Toc286681658"/>
      <w:bookmarkStart w:id="115" w:name="_Toc286681659"/>
      <w:bookmarkStart w:id="116" w:name="_Toc151891752"/>
      <w:bookmarkStart w:id="117" w:name="_Toc151892001"/>
      <w:bookmarkStart w:id="118" w:name="_Toc151899093"/>
      <w:bookmarkStart w:id="119" w:name="_Toc151949860"/>
      <w:bookmarkStart w:id="120" w:name="_Toc151970897"/>
      <w:bookmarkStart w:id="121" w:name="_Описание_стратегии_тестирования"/>
      <w:bookmarkStart w:id="122" w:name="_описание_критериев_успешности_теста"/>
      <w:bookmarkStart w:id="123" w:name="_Toc5471277"/>
      <w:bookmarkStart w:id="124" w:name="_Toc155989101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r>
        <w:lastRenderedPageBreak/>
        <w:t>Планируемые тесты</w:t>
      </w:r>
      <w:bookmarkEnd w:id="123"/>
      <w:bookmarkEnd w:id="124"/>
    </w:p>
    <w:p w14:paraId="7AADB426" w14:textId="77777777" w:rsidR="00DD122A" w:rsidRDefault="00DD122A" w:rsidP="00AA3DE1">
      <w:pPr>
        <w:pStyle w:val="2"/>
        <w:ind w:left="0" w:firstLine="851"/>
      </w:pPr>
      <w:bookmarkStart w:id="125" w:name="_Toc5471278"/>
      <w:bookmarkStart w:id="126" w:name="_Toc155989102"/>
      <w:r>
        <w:t>Перечень типов тестов в данном тестировании</w:t>
      </w:r>
      <w:bookmarkEnd w:id="125"/>
      <w:bookmarkEnd w:id="126"/>
    </w:p>
    <w:p w14:paraId="7DBB845D" w14:textId="27D93999" w:rsidR="009A4D80" w:rsidRDefault="009A4D80" w:rsidP="009A4D80">
      <w:pPr>
        <w:spacing w:after="60" w:line="240" w:lineRule="auto"/>
        <w:ind w:firstLine="851"/>
        <w:jc w:val="left"/>
      </w:pPr>
      <w:r w:rsidRPr="009A4D80">
        <w:t>Типы тестов при проведении НТ указаны в таблице ниже.</w:t>
      </w:r>
    </w:p>
    <w:p w14:paraId="538376CD" w14:textId="77777777" w:rsidR="009A4D80" w:rsidRPr="009A4D80" w:rsidRDefault="009A4D80" w:rsidP="009A4D80">
      <w:pPr>
        <w:spacing w:after="60" w:line="240" w:lineRule="auto"/>
        <w:ind w:firstLine="851"/>
        <w:jc w:val="left"/>
        <w:rPr>
          <w:sz w:val="14"/>
          <w:szCs w:val="14"/>
        </w:rPr>
      </w:pPr>
    </w:p>
    <w:p w14:paraId="13B25AAA" w14:textId="007AAFEB" w:rsidR="00DD122A" w:rsidRPr="00AA3DE1" w:rsidRDefault="00DD122A" w:rsidP="00AA3DE1">
      <w:pPr>
        <w:spacing w:after="60" w:line="240" w:lineRule="auto"/>
        <w:ind w:firstLine="0"/>
        <w:jc w:val="left"/>
        <w:rPr>
          <w:sz w:val="20"/>
          <w:szCs w:val="20"/>
        </w:rPr>
      </w:pPr>
      <w:r w:rsidRPr="00AA3DE1">
        <w:rPr>
          <w:sz w:val="20"/>
          <w:szCs w:val="20"/>
        </w:rPr>
        <w:t>Таблица 8.1</w:t>
      </w:r>
      <w:r w:rsidR="00AA3DE1" w:rsidRPr="00AA3DE1">
        <w:rPr>
          <w:sz w:val="20"/>
          <w:szCs w:val="20"/>
          <w:lang w:val="en-US"/>
        </w:rPr>
        <w:t>.1</w:t>
      </w:r>
      <w:r w:rsidRPr="00AA3DE1">
        <w:rPr>
          <w:b/>
          <w:sz w:val="20"/>
          <w:szCs w:val="20"/>
        </w:rPr>
        <w:t xml:space="preserve"> </w:t>
      </w:r>
      <w:r w:rsidRPr="00AA3DE1">
        <w:rPr>
          <w:bCs/>
          <w:sz w:val="20"/>
          <w:szCs w:val="20"/>
        </w:rPr>
        <w:t>Перечень типов тестов</w:t>
      </w:r>
    </w:p>
    <w:tbl>
      <w:tblPr>
        <w:tblW w:w="91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1"/>
        <w:gridCol w:w="6288"/>
        <w:gridCol w:w="1223"/>
        <w:gridCol w:w="1220"/>
      </w:tblGrid>
      <w:tr w:rsidR="00DD122A" w:rsidRPr="00AA3DE1" w14:paraId="494A4AD3" w14:textId="77777777" w:rsidTr="00AA3DE1">
        <w:trPr>
          <w:trHeight w:val="532"/>
          <w:jc w:val="center"/>
        </w:trPr>
        <w:tc>
          <w:tcPr>
            <w:tcW w:w="421" w:type="dxa"/>
            <w:vAlign w:val="center"/>
          </w:tcPr>
          <w:p w14:paraId="3C4CF8DC" w14:textId="77777777" w:rsidR="00DD122A" w:rsidRPr="00AA3DE1" w:rsidRDefault="00DD122A" w:rsidP="00AA3DE1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</w:rPr>
            </w:pPr>
            <w:r w:rsidRPr="00AA3DE1">
              <w:rPr>
                <w:b/>
                <w:bCs/>
                <w:sz w:val="20"/>
                <w:szCs w:val="20"/>
              </w:rPr>
              <w:t>№</w:t>
            </w:r>
          </w:p>
        </w:tc>
        <w:tc>
          <w:tcPr>
            <w:tcW w:w="6288" w:type="dxa"/>
            <w:vAlign w:val="center"/>
          </w:tcPr>
          <w:p w14:paraId="6FF3E63D" w14:textId="77777777" w:rsidR="00DD122A" w:rsidRPr="00AA3DE1" w:rsidRDefault="00DD122A" w:rsidP="006E68C8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AA3DE1">
              <w:rPr>
                <w:b/>
                <w:sz w:val="20"/>
                <w:szCs w:val="20"/>
              </w:rPr>
              <w:t>Вид теста</w:t>
            </w:r>
          </w:p>
        </w:tc>
        <w:tc>
          <w:tcPr>
            <w:tcW w:w="1223" w:type="dxa"/>
            <w:vAlign w:val="center"/>
          </w:tcPr>
          <w:p w14:paraId="7AD49596" w14:textId="77777777" w:rsidR="00DD122A" w:rsidRPr="00AA3DE1" w:rsidRDefault="00DD122A" w:rsidP="006E68C8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AA3DE1">
              <w:rPr>
                <w:b/>
                <w:sz w:val="20"/>
                <w:szCs w:val="20"/>
              </w:rPr>
              <w:t>Профиль нагрузки</w:t>
            </w:r>
          </w:p>
        </w:tc>
        <w:tc>
          <w:tcPr>
            <w:tcW w:w="1220" w:type="dxa"/>
            <w:vAlign w:val="center"/>
          </w:tcPr>
          <w:p w14:paraId="487B9D31" w14:textId="77777777" w:rsidR="00DD122A" w:rsidRPr="00AA3DE1" w:rsidRDefault="00DD122A" w:rsidP="006E68C8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AA3DE1">
              <w:rPr>
                <w:b/>
                <w:sz w:val="20"/>
                <w:szCs w:val="20"/>
              </w:rPr>
              <w:t>Уровень нагрузки</w:t>
            </w:r>
          </w:p>
        </w:tc>
      </w:tr>
      <w:tr w:rsidR="00DD122A" w:rsidRPr="00AA3DE1" w14:paraId="4FE522A0" w14:textId="77777777" w:rsidTr="00AA3DE1">
        <w:trPr>
          <w:trHeight w:val="532"/>
          <w:jc w:val="center"/>
        </w:trPr>
        <w:tc>
          <w:tcPr>
            <w:tcW w:w="421" w:type="dxa"/>
            <w:vAlign w:val="center"/>
          </w:tcPr>
          <w:p w14:paraId="42255B51" w14:textId="77777777" w:rsidR="00DD122A" w:rsidRPr="00AA3DE1" w:rsidRDefault="00DD122A" w:rsidP="00AA3DE1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2E2D0406" w14:textId="77777777" w:rsidR="00DD122A" w:rsidRPr="00AA3DE1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Тест определения максимальной производительности</w:t>
            </w:r>
          </w:p>
        </w:tc>
        <w:tc>
          <w:tcPr>
            <w:tcW w:w="1223" w:type="dxa"/>
            <w:vAlign w:val="center"/>
          </w:tcPr>
          <w:p w14:paraId="10002C9B" w14:textId="77777777" w:rsidR="00DD122A" w:rsidRPr="00AA3DE1" w:rsidDel="008404B2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1</w:t>
            </w:r>
          </w:p>
        </w:tc>
        <w:tc>
          <w:tcPr>
            <w:tcW w:w="1220" w:type="dxa"/>
            <w:vAlign w:val="center"/>
          </w:tcPr>
          <w:p w14:paraId="71BBE24A" w14:textId="3E996FA1" w:rsidR="00DD122A" w:rsidRPr="00AA3DE1" w:rsidDel="008404B2" w:rsidRDefault="00AA3DE1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0</w:t>
            </w:r>
          </w:p>
        </w:tc>
      </w:tr>
      <w:tr w:rsidR="00DD122A" w:rsidRPr="00AA3DE1" w14:paraId="0FB3CC2C" w14:textId="77777777" w:rsidTr="00AA3DE1">
        <w:trPr>
          <w:trHeight w:val="557"/>
          <w:jc w:val="center"/>
        </w:trPr>
        <w:tc>
          <w:tcPr>
            <w:tcW w:w="421" w:type="dxa"/>
            <w:vAlign w:val="center"/>
          </w:tcPr>
          <w:p w14:paraId="246E23C7" w14:textId="77777777" w:rsidR="00DD122A" w:rsidRPr="00AA3DE1" w:rsidRDefault="00DD122A" w:rsidP="00AA3DE1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305F3FFE" w14:textId="77777777" w:rsidR="00DD122A" w:rsidRPr="00AA3DE1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Тест подтверждения максимальной производительности</w:t>
            </w:r>
          </w:p>
        </w:tc>
        <w:tc>
          <w:tcPr>
            <w:tcW w:w="1223" w:type="dxa"/>
            <w:vAlign w:val="center"/>
          </w:tcPr>
          <w:p w14:paraId="5126BDAD" w14:textId="77777777" w:rsidR="00DD122A" w:rsidRPr="00AA3DE1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  <w:lang w:val="en-US"/>
              </w:rPr>
              <w:t>P1</w:t>
            </w:r>
          </w:p>
        </w:tc>
        <w:tc>
          <w:tcPr>
            <w:tcW w:w="1220" w:type="dxa"/>
            <w:vAlign w:val="center"/>
          </w:tcPr>
          <w:p w14:paraId="56477DD9" w14:textId="31BB6DA2" w:rsidR="00DD122A" w:rsidRPr="00AA3DE1" w:rsidDel="008404B2" w:rsidRDefault="00AA3DE1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MAX</w:t>
            </w:r>
          </w:p>
        </w:tc>
      </w:tr>
      <w:tr w:rsidR="00DD122A" w:rsidRPr="00AA3DE1" w14:paraId="36943785" w14:textId="77777777" w:rsidTr="00AA3DE1">
        <w:trPr>
          <w:trHeight w:val="551"/>
          <w:jc w:val="center"/>
        </w:trPr>
        <w:tc>
          <w:tcPr>
            <w:tcW w:w="421" w:type="dxa"/>
            <w:vAlign w:val="center"/>
          </w:tcPr>
          <w:p w14:paraId="7FAC5B65" w14:textId="77777777" w:rsidR="00DD122A" w:rsidRPr="00AA3DE1" w:rsidRDefault="00DD122A" w:rsidP="00AA3DE1">
            <w:pPr>
              <w:numPr>
                <w:ilvl w:val="0"/>
                <w:numId w:val="2"/>
              </w:numPr>
              <w:spacing w:line="240" w:lineRule="auto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</w:p>
        </w:tc>
        <w:tc>
          <w:tcPr>
            <w:tcW w:w="6288" w:type="dxa"/>
            <w:vAlign w:val="center"/>
          </w:tcPr>
          <w:p w14:paraId="123B205D" w14:textId="51D67B3E" w:rsidR="00DD122A" w:rsidRPr="00AA3DE1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 xml:space="preserve">Тест </w:t>
            </w:r>
            <w:r w:rsidR="00AF3D55">
              <w:rPr>
                <w:rStyle w:val="Info"/>
                <w:i w:val="0"/>
                <w:iCs/>
                <w:color w:val="auto"/>
                <w:sz w:val="20"/>
                <w:szCs w:val="20"/>
              </w:rPr>
              <w:t>стабильности/</w:t>
            </w: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надежности</w:t>
            </w:r>
          </w:p>
        </w:tc>
        <w:tc>
          <w:tcPr>
            <w:tcW w:w="1223" w:type="dxa"/>
            <w:vAlign w:val="center"/>
          </w:tcPr>
          <w:p w14:paraId="01554E34" w14:textId="77777777" w:rsidR="00DD122A" w:rsidRPr="00AA3DE1" w:rsidDel="001E3F58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AA3DE1">
              <w:rPr>
                <w:rStyle w:val="Info"/>
                <w:i w:val="0"/>
                <w:iCs/>
                <w:color w:val="auto"/>
                <w:sz w:val="20"/>
                <w:szCs w:val="20"/>
              </w:rPr>
              <w:t>Р1</w:t>
            </w:r>
          </w:p>
        </w:tc>
        <w:tc>
          <w:tcPr>
            <w:tcW w:w="1220" w:type="dxa"/>
            <w:vAlign w:val="center"/>
          </w:tcPr>
          <w:p w14:paraId="40A5E021" w14:textId="0AEF8B73" w:rsidR="00DD122A" w:rsidRPr="00AA3DE1" w:rsidDel="001E3F58" w:rsidRDefault="00AA3DE1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</w:pP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lang w:val="en-US"/>
              </w:rPr>
              <w:t>0.7 L</w:t>
            </w:r>
            <w:r w:rsidRPr="00AA3DE1">
              <w:rPr>
                <w:rStyle w:val="Info"/>
                <w:b/>
                <w:bCs/>
                <w:color w:val="auto"/>
                <w:sz w:val="20"/>
                <w:szCs w:val="20"/>
                <w:vertAlign w:val="subscript"/>
                <w:lang w:val="en-US"/>
              </w:rPr>
              <w:t>MAX</w:t>
            </w:r>
          </w:p>
        </w:tc>
      </w:tr>
    </w:tbl>
    <w:p w14:paraId="23A1DFCC" w14:textId="77777777" w:rsidR="00DD122A" w:rsidRDefault="00DD122A" w:rsidP="00AA3DE1">
      <w:pPr>
        <w:pStyle w:val="2"/>
        <w:ind w:left="0" w:firstLine="851"/>
      </w:pPr>
      <w:bookmarkStart w:id="127" w:name="_Toc5471279"/>
      <w:bookmarkStart w:id="128" w:name="_Toc155989103"/>
      <w:r>
        <w:t>Критерии успешности проведения тестов</w:t>
      </w:r>
      <w:bookmarkEnd w:id="127"/>
      <w:bookmarkEnd w:id="128"/>
    </w:p>
    <w:p w14:paraId="4AE4C510" w14:textId="759856D9" w:rsidR="009A4D80" w:rsidRPr="009A4D80" w:rsidRDefault="009A4D80" w:rsidP="00FF07F9">
      <w:pPr>
        <w:ind w:firstLine="851"/>
        <w:rPr>
          <w:iCs/>
        </w:rPr>
      </w:pPr>
      <w:r w:rsidRPr="009A4D80">
        <w:rPr>
          <w:iCs/>
        </w:rPr>
        <w:t>Результаты тестов оцениваются по следующим критериям:</w:t>
      </w:r>
    </w:p>
    <w:p w14:paraId="7048BD1D" w14:textId="2CDC37DE" w:rsidR="009A4D80" w:rsidRPr="009A4D80" w:rsidRDefault="009A4D80" w:rsidP="009A4D80">
      <w:pPr>
        <w:pStyle w:val="ad"/>
        <w:numPr>
          <w:ilvl w:val="0"/>
          <w:numId w:val="36"/>
        </w:numPr>
        <w:ind w:left="0" w:firstLine="851"/>
        <w:rPr>
          <w:iCs/>
        </w:rPr>
      </w:pPr>
      <w:r w:rsidRPr="009A4D80">
        <w:rPr>
          <w:iCs/>
        </w:rPr>
        <w:t>Уровень использования аппаратных ресурсов для профиля нагрузки не превышает допустимые пределы.</w:t>
      </w:r>
    </w:p>
    <w:p w14:paraId="66BDCD4B" w14:textId="45DB5F2E" w:rsidR="009A4D80" w:rsidRPr="009A4D80" w:rsidRDefault="009A4D80" w:rsidP="009A4D80">
      <w:pPr>
        <w:pStyle w:val="ad"/>
        <w:numPr>
          <w:ilvl w:val="0"/>
          <w:numId w:val="36"/>
        </w:numPr>
        <w:ind w:left="0" w:firstLine="851"/>
        <w:rPr>
          <w:iCs/>
        </w:rPr>
      </w:pPr>
      <w:r w:rsidRPr="009A4D80">
        <w:rPr>
          <w:iCs/>
        </w:rPr>
        <w:t>Время отклика находится в согласованных пределах</w:t>
      </w:r>
    </w:p>
    <w:p w14:paraId="0BDF3FE8" w14:textId="40CB558D" w:rsidR="009A4D80" w:rsidRPr="009A4D80" w:rsidRDefault="009A4D80" w:rsidP="009A4D80">
      <w:pPr>
        <w:pStyle w:val="ad"/>
        <w:numPr>
          <w:ilvl w:val="0"/>
          <w:numId w:val="36"/>
        </w:numPr>
        <w:ind w:left="0" w:firstLine="851"/>
        <w:rPr>
          <w:iCs/>
        </w:rPr>
      </w:pPr>
      <w:r w:rsidRPr="009A4D80">
        <w:rPr>
          <w:iCs/>
        </w:rPr>
        <w:t>Производительность системы не зависит от больших объемов данных.</w:t>
      </w:r>
    </w:p>
    <w:p w14:paraId="1692A37C" w14:textId="77777777" w:rsidR="00DD122A" w:rsidRPr="009A4D80" w:rsidRDefault="00DD122A" w:rsidP="00DD122A">
      <w:pPr>
        <w:ind w:left="1141" w:firstLine="0"/>
        <w:rPr>
          <w:rStyle w:val="Info"/>
          <w:i w:val="0"/>
          <w:iCs/>
          <w:color w:val="auto"/>
        </w:rPr>
      </w:pPr>
    </w:p>
    <w:p w14:paraId="1296896B" w14:textId="77777777" w:rsidR="00DD122A" w:rsidRDefault="00DD122A" w:rsidP="00DD122A">
      <w:pPr>
        <w:rPr>
          <w:rStyle w:val="Info"/>
        </w:rPr>
      </w:pPr>
    </w:p>
    <w:p w14:paraId="34227848" w14:textId="77777777" w:rsidR="00DD122A" w:rsidRPr="00F058AC" w:rsidRDefault="00DD122A" w:rsidP="00DD122A">
      <w:pPr>
        <w:rPr>
          <w:rStyle w:val="Info"/>
        </w:rPr>
      </w:pPr>
    </w:p>
    <w:p w14:paraId="296D34A7" w14:textId="77777777" w:rsidR="00DD122A" w:rsidRDefault="00DD122A" w:rsidP="00DD122A">
      <w:pPr>
        <w:tabs>
          <w:tab w:val="left" w:pos="993"/>
        </w:tabs>
      </w:pPr>
      <w:bookmarkStart w:id="129" w:name="_Toc286833680"/>
      <w:bookmarkStart w:id="130" w:name="_Toc286833681"/>
      <w:bookmarkStart w:id="131" w:name="_Toc286833685"/>
      <w:bookmarkStart w:id="132" w:name="_Toc286833686"/>
      <w:bookmarkStart w:id="133" w:name="_Toc286833687"/>
      <w:bookmarkStart w:id="134" w:name="_Toc286833689"/>
      <w:bookmarkStart w:id="135" w:name="_Toc286833697"/>
      <w:bookmarkStart w:id="136" w:name="_Toc28683369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</w:p>
    <w:p w14:paraId="5D89C3FB" w14:textId="77777777" w:rsidR="00DD122A" w:rsidRDefault="00DD122A" w:rsidP="00AA3DE1">
      <w:pPr>
        <w:pStyle w:val="1"/>
        <w:tabs>
          <w:tab w:val="num" w:pos="851"/>
        </w:tabs>
        <w:spacing w:before="120"/>
        <w:ind w:left="0" w:firstLine="567"/>
      </w:pPr>
      <w:bookmarkStart w:id="137" w:name="_Toc498688312"/>
      <w:r>
        <w:lastRenderedPageBreak/>
        <w:t xml:space="preserve"> </w:t>
      </w:r>
      <w:bookmarkStart w:id="138" w:name="_Toc5471280"/>
      <w:bookmarkStart w:id="139" w:name="_Toc155989104"/>
      <w:r>
        <w:t>Мониторинг</w:t>
      </w:r>
      <w:bookmarkEnd w:id="137"/>
      <w:bookmarkEnd w:id="138"/>
      <w:bookmarkEnd w:id="139"/>
    </w:p>
    <w:p w14:paraId="093061CF" w14:textId="77777777" w:rsidR="00DD122A" w:rsidRDefault="00DD122A" w:rsidP="00AA3DE1">
      <w:pPr>
        <w:pStyle w:val="2"/>
        <w:tabs>
          <w:tab w:val="left" w:pos="993"/>
        </w:tabs>
        <w:spacing w:before="0" w:after="0" w:line="348" w:lineRule="auto"/>
        <w:ind w:left="0" w:firstLine="851"/>
      </w:pPr>
      <w:bookmarkStart w:id="140" w:name="_Toc498688313"/>
      <w:bookmarkStart w:id="141" w:name="_Toc5471281"/>
      <w:bookmarkStart w:id="142" w:name="_Toc155989105"/>
      <w:r>
        <w:t>Описание средств мониторинга</w:t>
      </w:r>
      <w:bookmarkEnd w:id="140"/>
      <w:bookmarkEnd w:id="141"/>
      <w:bookmarkEnd w:id="142"/>
    </w:p>
    <w:p w14:paraId="437370B8" w14:textId="77777777" w:rsidR="00DD122A" w:rsidRPr="00605502" w:rsidRDefault="00DD122A" w:rsidP="00AA3DE1">
      <w:pPr>
        <w:tabs>
          <w:tab w:val="left" w:pos="993"/>
          <w:tab w:val="left" w:pos="1134"/>
        </w:tabs>
        <w:spacing w:line="348" w:lineRule="auto"/>
        <w:ind w:firstLine="851"/>
        <w:rPr>
          <w:rStyle w:val="Info"/>
          <w:i w:val="0"/>
          <w:color w:val="auto"/>
          <w:lang w:val="en-US"/>
        </w:rPr>
      </w:pPr>
      <w:r w:rsidRPr="00605502">
        <w:rPr>
          <w:rStyle w:val="Info"/>
          <w:i w:val="0"/>
          <w:color w:val="auto"/>
        </w:rPr>
        <w:t>Для мониторинга аппаратных серверов используются стандартые средства и утилиты, входящие в состав операционной системы. Для</w:t>
      </w:r>
      <w:r w:rsidRPr="00605502">
        <w:rPr>
          <w:rStyle w:val="Info"/>
          <w:i w:val="0"/>
          <w:color w:val="auto"/>
          <w:lang w:val="en-US"/>
        </w:rPr>
        <w:t xml:space="preserve"> </w:t>
      </w:r>
      <w:r w:rsidRPr="00605502">
        <w:rPr>
          <w:rStyle w:val="Info"/>
          <w:i w:val="0"/>
          <w:color w:val="auto"/>
        </w:rPr>
        <w:t>ОС</w:t>
      </w:r>
      <w:r w:rsidRPr="00605502">
        <w:rPr>
          <w:rStyle w:val="Info"/>
          <w:i w:val="0"/>
          <w:color w:val="auto"/>
          <w:lang w:val="en-US"/>
        </w:rPr>
        <w:t xml:space="preserve"> «Windows» </w:t>
      </w:r>
      <w:r w:rsidRPr="00605502">
        <w:rPr>
          <w:rStyle w:val="Info"/>
          <w:i w:val="0"/>
          <w:color w:val="auto"/>
        </w:rPr>
        <w:t>таким</w:t>
      </w:r>
      <w:r w:rsidRPr="00605502">
        <w:rPr>
          <w:rStyle w:val="Info"/>
          <w:i w:val="0"/>
          <w:color w:val="auto"/>
          <w:lang w:val="en-US"/>
        </w:rPr>
        <w:t xml:space="preserve"> </w:t>
      </w:r>
      <w:r w:rsidRPr="00605502">
        <w:rPr>
          <w:rStyle w:val="Info"/>
          <w:i w:val="0"/>
          <w:color w:val="auto"/>
        </w:rPr>
        <w:t>средством</w:t>
      </w:r>
      <w:r w:rsidRPr="00605502">
        <w:rPr>
          <w:rStyle w:val="Info"/>
          <w:i w:val="0"/>
          <w:color w:val="auto"/>
          <w:lang w:val="en-US"/>
        </w:rPr>
        <w:t xml:space="preserve"> </w:t>
      </w:r>
      <w:r w:rsidRPr="00605502">
        <w:rPr>
          <w:rStyle w:val="Info"/>
          <w:i w:val="0"/>
          <w:color w:val="auto"/>
        </w:rPr>
        <w:t>является</w:t>
      </w:r>
      <w:r w:rsidRPr="00605502">
        <w:rPr>
          <w:rStyle w:val="Info"/>
          <w:i w:val="0"/>
          <w:color w:val="auto"/>
          <w:lang w:val="en-US"/>
        </w:rPr>
        <w:t xml:space="preserve"> Microsoft Management Console (Performance Manager). </w:t>
      </w:r>
    </w:p>
    <w:p w14:paraId="0FE997DD" w14:textId="77777777" w:rsidR="00DD122A" w:rsidRDefault="00DD122A" w:rsidP="00AA3DE1">
      <w:pPr>
        <w:pStyle w:val="2"/>
        <w:tabs>
          <w:tab w:val="left" w:pos="993"/>
        </w:tabs>
        <w:spacing w:before="0" w:after="0" w:line="348" w:lineRule="auto"/>
        <w:ind w:left="0" w:firstLine="851"/>
      </w:pPr>
      <w:bookmarkStart w:id="143" w:name="_Toc5471282"/>
      <w:bookmarkStart w:id="144" w:name="_Toc155989106"/>
      <w:r>
        <w:t>Описание мониторинга ресурсов</w:t>
      </w:r>
      <w:bookmarkEnd w:id="143"/>
      <w:bookmarkEnd w:id="144"/>
    </w:p>
    <w:p w14:paraId="529E71EE" w14:textId="6C11C71F" w:rsidR="00447DA2" w:rsidRPr="00F873C1" w:rsidRDefault="00DD122A" w:rsidP="00042D9F">
      <w:pPr>
        <w:spacing w:line="348" w:lineRule="auto"/>
        <w:ind w:firstLine="851"/>
        <w:rPr>
          <w:rStyle w:val="Info"/>
          <w:i w:val="0"/>
          <w:color w:val="auto"/>
        </w:rPr>
      </w:pPr>
      <w:r w:rsidRPr="00605502">
        <w:rPr>
          <w:rStyle w:val="Info"/>
          <w:i w:val="0"/>
          <w:color w:val="auto"/>
        </w:rPr>
        <w:t xml:space="preserve">При проведении нагрузочного тестирования выполняется мониторинг </w:t>
      </w:r>
      <w:r w:rsidR="00042D9F">
        <w:rPr>
          <w:rStyle w:val="Info"/>
          <w:i w:val="0"/>
          <w:color w:val="auto"/>
        </w:rPr>
        <w:t>генератора нагрузки. Остальные элементы Системы не подлежат мониторингу, ввиду отсутствия доступа к ним.</w:t>
      </w:r>
    </w:p>
    <w:p w14:paraId="0F73AF9D" w14:textId="0156A51F" w:rsidR="00DD122A" w:rsidRPr="00605502" w:rsidRDefault="00DD122A" w:rsidP="00AA3DE1">
      <w:pPr>
        <w:spacing w:line="348" w:lineRule="auto"/>
        <w:ind w:firstLine="851"/>
        <w:rPr>
          <w:rStyle w:val="Info"/>
          <w:i w:val="0"/>
          <w:color w:val="auto"/>
        </w:rPr>
      </w:pPr>
      <w:r w:rsidRPr="00605502">
        <w:rPr>
          <w:rStyle w:val="Info"/>
          <w:i w:val="0"/>
          <w:color w:val="auto"/>
        </w:rPr>
        <w:t>Времена отклика</w:t>
      </w:r>
      <w:r w:rsidR="00042D9F">
        <w:rPr>
          <w:rStyle w:val="Info"/>
          <w:i w:val="0"/>
          <w:color w:val="auto"/>
        </w:rPr>
        <w:t xml:space="preserve"> операций, </w:t>
      </w:r>
      <w:r w:rsidRPr="00605502">
        <w:rPr>
          <w:rStyle w:val="Info"/>
          <w:i w:val="0"/>
          <w:color w:val="auto"/>
        </w:rPr>
        <w:t>производительность</w:t>
      </w:r>
      <w:r w:rsidR="00042D9F">
        <w:rPr>
          <w:rStyle w:val="Info"/>
          <w:i w:val="0"/>
          <w:color w:val="auto"/>
        </w:rPr>
        <w:t xml:space="preserve"> и </w:t>
      </w:r>
      <w:r w:rsidR="00042D9F" w:rsidRPr="00605502">
        <w:rPr>
          <w:rStyle w:val="Info"/>
          <w:i w:val="0"/>
          <w:color w:val="auto"/>
        </w:rPr>
        <w:t>аппаратны</w:t>
      </w:r>
      <w:r w:rsidR="00042D9F">
        <w:rPr>
          <w:rStyle w:val="Info"/>
          <w:i w:val="0"/>
          <w:color w:val="auto"/>
        </w:rPr>
        <w:t>е</w:t>
      </w:r>
      <w:r w:rsidR="00042D9F" w:rsidRPr="00605502">
        <w:rPr>
          <w:rStyle w:val="Info"/>
          <w:i w:val="0"/>
          <w:color w:val="auto"/>
        </w:rPr>
        <w:t xml:space="preserve"> ресурс</w:t>
      </w:r>
      <w:r w:rsidR="00042D9F">
        <w:rPr>
          <w:rStyle w:val="Info"/>
          <w:i w:val="0"/>
          <w:color w:val="auto"/>
        </w:rPr>
        <w:t>ы</w:t>
      </w:r>
      <w:r w:rsidRPr="00605502">
        <w:rPr>
          <w:rStyle w:val="Info"/>
          <w:i w:val="0"/>
          <w:color w:val="auto"/>
        </w:rPr>
        <w:t xml:space="preserve"> измеряются средствами НР PC. В процессе тестирования снимаются журналы использования аппаратных ресурсов Системы, включающие в себя параметры</w:t>
      </w:r>
      <w:r w:rsidR="00453D2A">
        <w:rPr>
          <w:rStyle w:val="Info"/>
          <w:i w:val="0"/>
          <w:color w:val="auto"/>
        </w:rPr>
        <w:t xml:space="preserve"> производительности указанные в п. 9.3</w:t>
      </w:r>
      <w:r w:rsidRPr="00605502">
        <w:rPr>
          <w:rStyle w:val="Info"/>
          <w:i w:val="0"/>
          <w:color w:val="auto"/>
        </w:rPr>
        <w:t xml:space="preserve"> (периодичность замера метрик составляет 30 секунд).</w:t>
      </w:r>
    </w:p>
    <w:p w14:paraId="1084ED3B" w14:textId="7B77C990" w:rsidR="00453D2A" w:rsidRPr="00453D2A" w:rsidRDefault="00453D2A" w:rsidP="00AA3DE1">
      <w:pPr>
        <w:pStyle w:val="2"/>
        <w:tabs>
          <w:tab w:val="left" w:pos="993"/>
        </w:tabs>
        <w:spacing w:before="0" w:after="0" w:line="348" w:lineRule="auto"/>
        <w:ind w:left="0" w:firstLine="851"/>
        <w:rPr>
          <w:rStyle w:val="Info"/>
          <w:i w:val="0"/>
          <w:color w:val="auto"/>
        </w:rPr>
      </w:pPr>
      <w:bookmarkStart w:id="145" w:name="_Toc155989107"/>
      <w:r>
        <w:t>Перечень индикаторов производительности</w:t>
      </w:r>
      <w:bookmarkEnd w:id="145"/>
    </w:p>
    <w:p w14:paraId="7123E0D2" w14:textId="77777777" w:rsidR="00DD122A" w:rsidRPr="00453D2A" w:rsidRDefault="00DD122A" w:rsidP="00AA3DE1">
      <w:pPr>
        <w:spacing w:line="348" w:lineRule="auto"/>
        <w:ind w:firstLine="851"/>
        <w:rPr>
          <w:rStyle w:val="Info"/>
          <w:i w:val="0"/>
          <w:color w:val="auto"/>
        </w:rPr>
      </w:pPr>
      <w:r w:rsidRPr="00453D2A">
        <w:rPr>
          <w:rStyle w:val="Info"/>
          <w:i w:val="0"/>
          <w:color w:val="auto"/>
        </w:rPr>
        <w:t>Необходимый перечень  индикаторов производительности, которые должны собираться в ходе проведения тестирования:</w:t>
      </w:r>
    </w:p>
    <w:p w14:paraId="0606C713" w14:textId="77777777" w:rsidR="00DD122A" w:rsidRPr="00453D2A" w:rsidRDefault="00DD122A" w:rsidP="00AA3DE1">
      <w:pPr>
        <w:pStyle w:val="ad"/>
        <w:numPr>
          <w:ilvl w:val="0"/>
          <w:numId w:val="26"/>
        </w:numPr>
        <w:spacing w:line="348" w:lineRule="auto"/>
        <w:ind w:left="0" w:firstLine="851"/>
        <w:rPr>
          <w:rStyle w:val="Info"/>
          <w:bCs/>
          <w:i w:val="0"/>
          <w:color w:val="auto"/>
        </w:rPr>
      </w:pPr>
      <w:r w:rsidRPr="00453D2A">
        <w:rPr>
          <w:rStyle w:val="Info"/>
          <w:bCs/>
          <w:i w:val="0"/>
          <w:color w:val="auto"/>
        </w:rPr>
        <w:t>Процессор:</w:t>
      </w:r>
    </w:p>
    <w:p w14:paraId="4D0FC7B8" w14:textId="77777777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утилизация процессора (в т. ч. отдельными процессами);</w:t>
      </w:r>
    </w:p>
    <w:p w14:paraId="716DB0F0" w14:textId="77777777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процессорная очередь;</w:t>
      </w:r>
    </w:p>
    <w:p w14:paraId="1829D1E3" w14:textId="77777777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-во процессорных прерываний в секунду;</w:t>
      </w:r>
    </w:p>
    <w:p w14:paraId="353B57C5" w14:textId="383474D0" w:rsidR="00DD122A" w:rsidRPr="00453D2A" w:rsidRDefault="00DD122A" w:rsidP="00AA3DE1">
      <w:pPr>
        <w:pStyle w:val="-1"/>
        <w:numPr>
          <w:ilvl w:val="0"/>
          <w:numId w:val="27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-во переключений контекста в секунду;</w:t>
      </w:r>
    </w:p>
    <w:p w14:paraId="40A2F65C" w14:textId="77777777" w:rsidR="00DD122A" w:rsidRPr="00453D2A" w:rsidRDefault="00DD122A" w:rsidP="00AA3DE1">
      <w:pPr>
        <w:pStyle w:val="ad"/>
        <w:numPr>
          <w:ilvl w:val="0"/>
          <w:numId w:val="26"/>
        </w:numPr>
        <w:spacing w:line="348" w:lineRule="auto"/>
        <w:ind w:left="0" w:firstLine="851"/>
        <w:rPr>
          <w:rStyle w:val="Info"/>
          <w:bCs/>
          <w:i w:val="0"/>
          <w:color w:val="auto"/>
        </w:rPr>
      </w:pPr>
      <w:r w:rsidRPr="00453D2A">
        <w:rPr>
          <w:rStyle w:val="Info"/>
          <w:bCs/>
          <w:i w:val="0"/>
          <w:color w:val="auto"/>
        </w:rPr>
        <w:t>Память:</w:t>
      </w:r>
    </w:p>
    <w:p w14:paraId="46D20070" w14:textId="77777777" w:rsidR="00DD122A" w:rsidRPr="00453D2A" w:rsidRDefault="00DD122A" w:rsidP="00AA3DE1">
      <w:pPr>
        <w:pStyle w:val="-1"/>
        <w:numPr>
          <w:ilvl w:val="0"/>
          <w:numId w:val="28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свободная память;</w:t>
      </w:r>
    </w:p>
    <w:p w14:paraId="01679A70" w14:textId="77777777" w:rsidR="00DD122A" w:rsidRPr="00453D2A" w:rsidRDefault="00DD122A" w:rsidP="00AA3DE1">
      <w:pPr>
        <w:pStyle w:val="-1"/>
        <w:numPr>
          <w:ilvl w:val="0"/>
          <w:numId w:val="28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скорость страничного обмена;</w:t>
      </w:r>
    </w:p>
    <w:p w14:paraId="533527AE" w14:textId="749C122A" w:rsidR="00DD122A" w:rsidRPr="00453D2A" w:rsidRDefault="00DD122A" w:rsidP="00AA3DE1">
      <w:pPr>
        <w:pStyle w:val="-1"/>
        <w:numPr>
          <w:ilvl w:val="0"/>
          <w:numId w:val="28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использование файла подкачки;</w:t>
      </w:r>
    </w:p>
    <w:p w14:paraId="394015F4" w14:textId="77777777" w:rsidR="00DD122A" w:rsidRPr="00453D2A" w:rsidRDefault="00DD122A" w:rsidP="00AA3DE1">
      <w:pPr>
        <w:pStyle w:val="ad"/>
        <w:numPr>
          <w:ilvl w:val="0"/>
          <w:numId w:val="26"/>
        </w:numPr>
        <w:spacing w:line="348" w:lineRule="auto"/>
        <w:ind w:left="0" w:firstLine="851"/>
        <w:rPr>
          <w:rStyle w:val="Info"/>
          <w:bCs/>
          <w:i w:val="0"/>
          <w:color w:val="auto"/>
        </w:rPr>
      </w:pPr>
      <w:r w:rsidRPr="00453D2A">
        <w:rPr>
          <w:rStyle w:val="Info"/>
          <w:bCs/>
          <w:i w:val="0"/>
          <w:color w:val="auto"/>
        </w:rPr>
        <w:t>Диск:</w:t>
      </w:r>
    </w:p>
    <w:p w14:paraId="6A970003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средний размер очереди операций чтения/записи по каждому диску в отдельности;</w:t>
      </w:r>
    </w:p>
    <w:p w14:paraId="3DE87325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ичество операций чтения/записи в секунду по каждому диску в отдельности;</w:t>
      </w:r>
    </w:p>
    <w:p w14:paraId="1996162E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время доступа к дисковой подсистеме;</w:t>
      </w:r>
    </w:p>
    <w:p w14:paraId="2DDD9DFB" w14:textId="77777777" w:rsidR="00DD122A" w:rsidRPr="00453D2A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процентное соотношение времени работы/простоя дисковой подсистемы;</w:t>
      </w:r>
    </w:p>
    <w:p w14:paraId="2A0273A9" w14:textId="6508364C" w:rsidR="00DD122A" w:rsidRPr="000B0980" w:rsidRDefault="00DD122A" w:rsidP="00AA3DE1">
      <w:pPr>
        <w:pStyle w:val="-1"/>
        <w:numPr>
          <w:ilvl w:val="0"/>
          <w:numId w:val="29"/>
        </w:numPr>
        <w:spacing w:before="0" w:line="348" w:lineRule="auto"/>
        <w:ind w:left="0" w:firstLine="851"/>
        <w:rPr>
          <w:rStyle w:val="Info"/>
          <w:bCs/>
          <w:color w:val="auto"/>
          <w:sz w:val="24"/>
          <w:szCs w:val="24"/>
        </w:rPr>
      </w:pPr>
      <w:r w:rsidRP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количество свободного дискового пространства</w:t>
      </w:r>
      <w:r w:rsidR="00453D2A">
        <w:rPr>
          <w:rStyle w:val="Info"/>
          <w:rFonts w:ascii="Times New Roman" w:hAnsi="Times New Roman"/>
          <w:bCs/>
          <w:i w:val="0"/>
          <w:noProof/>
          <w:color w:val="auto"/>
          <w:sz w:val="24"/>
          <w:szCs w:val="24"/>
        </w:rPr>
        <w:t>.</w:t>
      </w:r>
    </w:p>
    <w:p w14:paraId="0717EDCF" w14:textId="77777777" w:rsidR="000B0980" w:rsidRPr="00453D2A" w:rsidRDefault="000B0980" w:rsidP="000B0980">
      <w:pPr>
        <w:pStyle w:val="-1"/>
        <w:numPr>
          <w:ilvl w:val="0"/>
          <w:numId w:val="0"/>
        </w:numPr>
        <w:spacing w:before="0"/>
        <w:ind w:left="851"/>
        <w:rPr>
          <w:rStyle w:val="Info"/>
          <w:bCs/>
          <w:color w:val="auto"/>
          <w:sz w:val="24"/>
          <w:szCs w:val="24"/>
        </w:rPr>
      </w:pPr>
    </w:p>
    <w:p w14:paraId="3B1BED31" w14:textId="77777777" w:rsidR="00DD122A" w:rsidRPr="00453D2A" w:rsidRDefault="00DD122A" w:rsidP="000B0980">
      <w:pPr>
        <w:pStyle w:val="2"/>
        <w:tabs>
          <w:tab w:val="left" w:pos="993"/>
        </w:tabs>
        <w:spacing w:before="0" w:after="0"/>
        <w:ind w:left="0" w:firstLine="851"/>
        <w:rPr>
          <w:rStyle w:val="Info"/>
        </w:rPr>
      </w:pPr>
      <w:bookmarkStart w:id="146" w:name="_Toc498688315"/>
      <w:bookmarkStart w:id="147" w:name="_Toc5471283"/>
      <w:bookmarkStart w:id="148" w:name="_Toc155989108"/>
      <w:r w:rsidRPr="00453D2A">
        <w:lastRenderedPageBreak/>
        <w:t>Описание измерений Бизнес-характеристик</w:t>
      </w:r>
      <w:bookmarkEnd w:id="146"/>
      <w:bookmarkEnd w:id="147"/>
      <w:bookmarkEnd w:id="148"/>
    </w:p>
    <w:p w14:paraId="39673FA0" w14:textId="0679DEAA" w:rsidR="00DD122A" w:rsidRPr="000B0980" w:rsidRDefault="00453D2A" w:rsidP="000B0980">
      <w:pPr>
        <w:pStyle w:val="-1"/>
        <w:numPr>
          <w:ilvl w:val="0"/>
          <w:numId w:val="0"/>
        </w:numPr>
        <w:spacing w:before="0" w:line="360" w:lineRule="auto"/>
        <w:ind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Бизнес-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характеристики, которые необходимо отслеживать в процессе тестирования и способ их сбора</w:t>
      </w:r>
      <w:r w:rsidR="000B0980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:</w:t>
      </w:r>
    </w:p>
    <w:p w14:paraId="44D48F59" w14:textId="3AE2030D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оличество выполняемых операций (интенсивность);</w:t>
      </w:r>
    </w:p>
    <w:p w14:paraId="298C1396" w14:textId="72DE065E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в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ремя отклика (максимальное, минимальное, среднее);</w:t>
      </w:r>
    </w:p>
    <w:p w14:paraId="7DD83B8D" w14:textId="0A4CEC9B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оличество превышений времени отклика;</w:t>
      </w:r>
    </w:p>
    <w:p w14:paraId="6B719D29" w14:textId="73FBF831" w:rsidR="00DD122A" w:rsidRPr="000B0980" w:rsidRDefault="000B0980" w:rsidP="000B0980">
      <w:pPr>
        <w:pStyle w:val="-1"/>
        <w:numPr>
          <w:ilvl w:val="0"/>
          <w:numId w:val="30"/>
        </w:numPr>
        <w:spacing w:before="0" w:line="360" w:lineRule="auto"/>
        <w:ind w:left="0" w:firstLine="851"/>
        <w:rPr>
          <w:rStyle w:val="Info"/>
          <w:rFonts w:ascii="Times New Roman" w:hAnsi="Times New Roman"/>
          <w:noProof/>
          <w:color w:val="auto"/>
          <w:sz w:val="24"/>
          <w:szCs w:val="24"/>
        </w:rPr>
      </w:pP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с</w:t>
      </w:r>
      <w:r w:rsidR="00DD122A"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корость исполнения операций</w:t>
      </w:r>
      <w:r w:rsidRPr="000B0980">
        <w:rPr>
          <w:rStyle w:val="Info"/>
          <w:rFonts w:ascii="Times New Roman" w:hAnsi="Times New Roman"/>
          <w:i w:val="0"/>
          <w:noProof/>
          <w:color w:val="auto"/>
          <w:sz w:val="24"/>
          <w:szCs w:val="24"/>
        </w:rPr>
        <w:t>.</w:t>
      </w:r>
    </w:p>
    <w:p w14:paraId="00A7215D" w14:textId="77777777" w:rsidR="00DD122A" w:rsidRDefault="00DD122A" w:rsidP="00DD122A">
      <w:pPr>
        <w:pStyle w:val="1"/>
      </w:pPr>
      <w:bookmarkStart w:id="149" w:name="_Toc286064886"/>
      <w:bookmarkStart w:id="150" w:name="_Toc286065916"/>
      <w:bookmarkStart w:id="151" w:name="_Toc286064890"/>
      <w:bookmarkStart w:id="152" w:name="_Toc286065920"/>
      <w:bookmarkStart w:id="153" w:name="_Toc286064891"/>
      <w:bookmarkStart w:id="154" w:name="_Toc286065921"/>
      <w:bookmarkStart w:id="155" w:name="_Toc286064893"/>
      <w:bookmarkStart w:id="156" w:name="_Toc286065923"/>
      <w:bookmarkStart w:id="157" w:name="_Toc286064894"/>
      <w:bookmarkStart w:id="158" w:name="_Toc286065924"/>
      <w:bookmarkStart w:id="159" w:name="_Toc286064896"/>
      <w:bookmarkStart w:id="160" w:name="_Toc286065926"/>
      <w:bookmarkStart w:id="161" w:name="_Toc94531721"/>
      <w:bookmarkStart w:id="162" w:name="_Toc94599376"/>
      <w:bookmarkStart w:id="163" w:name="_Toc286331551"/>
      <w:bookmarkStart w:id="164" w:name="_Toc5471284"/>
      <w:bookmarkStart w:id="165" w:name="_Toc155989109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r>
        <w:lastRenderedPageBreak/>
        <w:t>Материалы, подлежащие сдаче</w:t>
      </w:r>
      <w:bookmarkEnd w:id="161"/>
      <w:bookmarkEnd w:id="162"/>
      <w:bookmarkEnd w:id="163"/>
      <w:bookmarkEnd w:id="164"/>
      <w:bookmarkEnd w:id="165"/>
    </w:p>
    <w:p w14:paraId="5DA8DD02" w14:textId="6149BBCE" w:rsidR="00DD122A" w:rsidRPr="005C06F1" w:rsidRDefault="00DD122A" w:rsidP="005C06F1">
      <w:pPr>
        <w:spacing w:after="60" w:line="240" w:lineRule="auto"/>
        <w:ind w:firstLine="0"/>
        <w:rPr>
          <w:bCs/>
          <w:sz w:val="20"/>
          <w:szCs w:val="20"/>
        </w:rPr>
      </w:pPr>
      <w:r w:rsidRPr="00AA3DE1">
        <w:rPr>
          <w:bCs/>
          <w:sz w:val="20"/>
          <w:szCs w:val="20"/>
        </w:rPr>
        <w:t>Таблица 10.1 Документы, подлежащие сдаче</w:t>
      </w:r>
    </w:p>
    <w:tbl>
      <w:tblPr>
        <w:tblW w:w="9359" w:type="dxa"/>
        <w:tblInd w:w="-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25"/>
        <w:gridCol w:w="2126"/>
        <w:gridCol w:w="3908"/>
      </w:tblGrid>
      <w:tr w:rsidR="00DD122A" w:rsidRPr="00851040" w14:paraId="6D703333" w14:textId="77777777" w:rsidTr="005C06F1">
        <w:trPr>
          <w:cantSplit/>
        </w:trPr>
        <w:tc>
          <w:tcPr>
            <w:tcW w:w="3325" w:type="dxa"/>
            <w:vAlign w:val="center"/>
          </w:tcPr>
          <w:p w14:paraId="323387D8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Документ</w:t>
            </w:r>
          </w:p>
        </w:tc>
        <w:tc>
          <w:tcPr>
            <w:tcW w:w="2126" w:type="dxa"/>
            <w:vAlign w:val="center"/>
          </w:tcPr>
          <w:p w14:paraId="7DEF3571" w14:textId="77777777" w:rsidR="00DD122A" w:rsidRPr="00497967" w:rsidRDefault="00DD122A" w:rsidP="00497967">
            <w:pPr>
              <w:spacing w:line="240" w:lineRule="auto"/>
              <w:ind w:firstLine="0"/>
              <w:jc w:val="center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Дата готовности</w:t>
            </w:r>
          </w:p>
        </w:tc>
        <w:tc>
          <w:tcPr>
            <w:tcW w:w="3908" w:type="dxa"/>
            <w:vAlign w:val="center"/>
          </w:tcPr>
          <w:p w14:paraId="5CE2374B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Подготавливается в результате деятельности</w:t>
            </w:r>
          </w:p>
        </w:tc>
      </w:tr>
      <w:tr w:rsidR="00DD122A" w14:paraId="5F8DC5C1" w14:textId="77777777" w:rsidTr="005C06F1">
        <w:trPr>
          <w:cantSplit/>
        </w:trPr>
        <w:tc>
          <w:tcPr>
            <w:tcW w:w="3325" w:type="dxa"/>
            <w:vAlign w:val="center"/>
          </w:tcPr>
          <w:p w14:paraId="04692E82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Методика тестирования</w:t>
            </w:r>
          </w:p>
        </w:tc>
        <w:tc>
          <w:tcPr>
            <w:tcW w:w="2126" w:type="dxa"/>
            <w:vAlign w:val="center"/>
          </w:tcPr>
          <w:p w14:paraId="5229D1D2" w14:textId="2F661527" w:rsidR="00DD122A" w:rsidRPr="005C06F1" w:rsidRDefault="005C06F1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2.0</w:t>
            </w:r>
            <w:r w:rsidR="00042D9F">
              <w:rPr>
                <w:sz w:val="20"/>
                <w:szCs w:val="20"/>
              </w:rPr>
              <w:t>3</w:t>
            </w:r>
            <w:r>
              <w:rPr>
                <w:sz w:val="20"/>
                <w:szCs w:val="20"/>
                <w:lang w:val="en-US"/>
              </w:rPr>
              <w:t>.2024</w:t>
            </w:r>
          </w:p>
        </w:tc>
        <w:tc>
          <w:tcPr>
            <w:tcW w:w="3908" w:type="dxa"/>
            <w:vAlign w:val="center"/>
          </w:tcPr>
          <w:p w14:paraId="29633FA7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ланирование нагрузочного тестирования</w:t>
            </w:r>
          </w:p>
        </w:tc>
      </w:tr>
      <w:tr w:rsidR="00DD122A" w14:paraId="54D376E6" w14:textId="77777777" w:rsidTr="005C06F1">
        <w:trPr>
          <w:cantSplit/>
        </w:trPr>
        <w:tc>
          <w:tcPr>
            <w:tcW w:w="3325" w:type="dxa"/>
            <w:vAlign w:val="center"/>
          </w:tcPr>
          <w:p w14:paraId="5CE86004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Отчет по результатам нагрузочного тестирования</w:t>
            </w:r>
          </w:p>
        </w:tc>
        <w:tc>
          <w:tcPr>
            <w:tcW w:w="2126" w:type="dxa"/>
            <w:vAlign w:val="center"/>
          </w:tcPr>
          <w:p w14:paraId="59B870AA" w14:textId="50530730" w:rsidR="00DD122A" w:rsidRPr="005C06F1" w:rsidRDefault="00042D9F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24</w:t>
            </w:r>
            <w:r w:rsidR="005C06F1">
              <w:rPr>
                <w:sz w:val="20"/>
                <w:szCs w:val="20"/>
                <w:lang w:val="en-US"/>
              </w:rPr>
              <w:t>.03.2024</w:t>
            </w:r>
          </w:p>
        </w:tc>
        <w:tc>
          <w:tcPr>
            <w:tcW w:w="3908" w:type="dxa"/>
            <w:vAlign w:val="center"/>
          </w:tcPr>
          <w:p w14:paraId="13C7033A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роведение нагрузочного тестирования</w:t>
            </w:r>
          </w:p>
        </w:tc>
      </w:tr>
      <w:tr w:rsidR="00DD122A" w14:paraId="343D571E" w14:textId="77777777" w:rsidTr="005C06F1">
        <w:trPr>
          <w:cantSplit/>
        </w:trPr>
        <w:tc>
          <w:tcPr>
            <w:tcW w:w="3325" w:type="dxa"/>
            <w:vAlign w:val="center"/>
          </w:tcPr>
          <w:p w14:paraId="4F85438C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Средства нагрузочного тестирования с исходными кодами</w:t>
            </w:r>
          </w:p>
        </w:tc>
        <w:tc>
          <w:tcPr>
            <w:tcW w:w="2126" w:type="dxa"/>
            <w:vAlign w:val="center"/>
          </w:tcPr>
          <w:p w14:paraId="467D4493" w14:textId="22BD4835" w:rsidR="00DD122A" w:rsidRPr="005C06F1" w:rsidRDefault="00042D9F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24</w:t>
            </w:r>
            <w:r w:rsidR="005C06F1">
              <w:rPr>
                <w:sz w:val="20"/>
                <w:szCs w:val="20"/>
                <w:lang w:val="en-US"/>
              </w:rPr>
              <w:t>.0</w:t>
            </w:r>
            <w:r>
              <w:rPr>
                <w:sz w:val="20"/>
                <w:szCs w:val="20"/>
              </w:rPr>
              <w:t>3</w:t>
            </w:r>
            <w:r w:rsidR="005C06F1">
              <w:rPr>
                <w:sz w:val="20"/>
                <w:szCs w:val="20"/>
                <w:lang w:val="en-US"/>
              </w:rPr>
              <w:t>.2024</w:t>
            </w:r>
          </w:p>
        </w:tc>
        <w:tc>
          <w:tcPr>
            <w:tcW w:w="3908" w:type="dxa"/>
            <w:vAlign w:val="center"/>
          </w:tcPr>
          <w:p w14:paraId="4EBC98C3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одготовка стенда и средств НТ</w:t>
            </w:r>
          </w:p>
        </w:tc>
      </w:tr>
      <w:tr w:rsidR="00DD122A" w14:paraId="1F854290" w14:textId="77777777" w:rsidTr="005C06F1">
        <w:trPr>
          <w:cantSplit/>
        </w:trPr>
        <w:tc>
          <w:tcPr>
            <w:tcW w:w="3325" w:type="dxa"/>
            <w:vAlign w:val="center"/>
          </w:tcPr>
          <w:p w14:paraId="39914F58" w14:textId="23D96726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Инструкция по настройке и использованию СНТ</w:t>
            </w:r>
          </w:p>
        </w:tc>
        <w:tc>
          <w:tcPr>
            <w:tcW w:w="2126" w:type="dxa"/>
            <w:vAlign w:val="center"/>
          </w:tcPr>
          <w:p w14:paraId="169DA2A9" w14:textId="2D058AD7" w:rsidR="00DD122A" w:rsidRPr="00497967" w:rsidRDefault="00042D9F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  <w:r w:rsidR="005C06F1">
              <w:rPr>
                <w:sz w:val="20"/>
                <w:szCs w:val="20"/>
                <w:lang w:val="en-US"/>
              </w:rPr>
              <w:t>.0</w:t>
            </w:r>
            <w:r>
              <w:rPr>
                <w:sz w:val="20"/>
                <w:szCs w:val="20"/>
              </w:rPr>
              <w:t>3</w:t>
            </w:r>
            <w:r w:rsidR="005C06F1">
              <w:rPr>
                <w:sz w:val="20"/>
                <w:szCs w:val="20"/>
                <w:lang w:val="en-US"/>
              </w:rPr>
              <w:t>.2024</w:t>
            </w:r>
          </w:p>
        </w:tc>
        <w:tc>
          <w:tcPr>
            <w:tcW w:w="3908" w:type="dxa"/>
            <w:vAlign w:val="center"/>
          </w:tcPr>
          <w:p w14:paraId="3875F002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 xml:space="preserve">Разработка скриптов нагрузочного тестирования. </w:t>
            </w:r>
          </w:p>
        </w:tc>
      </w:tr>
      <w:tr w:rsidR="00DD122A" w:rsidRPr="00851040" w14:paraId="6E2D20E9" w14:textId="77777777" w:rsidTr="005C06F1">
        <w:trPr>
          <w:cantSplit/>
        </w:trPr>
        <w:tc>
          <w:tcPr>
            <w:tcW w:w="9359" w:type="dxa"/>
            <w:gridSpan w:val="3"/>
            <w:vAlign w:val="center"/>
          </w:tcPr>
          <w:p w14:paraId="56574CE0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b/>
                <w:sz w:val="20"/>
                <w:szCs w:val="20"/>
              </w:rPr>
            </w:pPr>
            <w:r w:rsidRPr="00497967">
              <w:rPr>
                <w:b/>
                <w:sz w:val="20"/>
                <w:szCs w:val="20"/>
              </w:rPr>
              <w:t>Рабочие документы</w:t>
            </w:r>
          </w:p>
        </w:tc>
      </w:tr>
      <w:tr w:rsidR="00DD122A" w14:paraId="2B254D0F" w14:textId="77777777" w:rsidTr="005C06F1">
        <w:trPr>
          <w:cantSplit/>
        </w:trPr>
        <w:tc>
          <w:tcPr>
            <w:tcW w:w="3325" w:type="dxa"/>
            <w:vAlign w:val="center"/>
          </w:tcPr>
          <w:p w14:paraId="54548E4B" w14:textId="0696CEC0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Расчет</w:t>
            </w:r>
            <w:r w:rsidR="00497967" w:rsidRPr="00497967">
              <w:rPr>
                <w:sz w:val="20"/>
                <w:szCs w:val="20"/>
              </w:rPr>
              <w:t xml:space="preserve"> </w:t>
            </w:r>
            <w:r w:rsidRPr="00497967">
              <w:rPr>
                <w:sz w:val="20"/>
                <w:szCs w:val="20"/>
              </w:rPr>
              <w:t>интенсивности выполнения пользовательских сценариев</w:t>
            </w:r>
          </w:p>
        </w:tc>
        <w:tc>
          <w:tcPr>
            <w:tcW w:w="2126" w:type="dxa"/>
            <w:vAlign w:val="center"/>
          </w:tcPr>
          <w:p w14:paraId="4AE3B2A1" w14:textId="30412214" w:rsidR="00DD122A" w:rsidRPr="00497967" w:rsidRDefault="00042D9F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  <w:r w:rsidR="005C06F1">
              <w:rPr>
                <w:sz w:val="20"/>
                <w:szCs w:val="20"/>
                <w:lang w:val="en-US"/>
              </w:rPr>
              <w:t>.0</w:t>
            </w:r>
            <w:r>
              <w:rPr>
                <w:sz w:val="20"/>
                <w:szCs w:val="20"/>
              </w:rPr>
              <w:t>3</w:t>
            </w:r>
            <w:r w:rsidR="005C06F1">
              <w:rPr>
                <w:sz w:val="20"/>
                <w:szCs w:val="20"/>
                <w:lang w:val="en-US"/>
              </w:rPr>
              <w:t>.2024</w:t>
            </w:r>
          </w:p>
        </w:tc>
        <w:tc>
          <w:tcPr>
            <w:tcW w:w="3908" w:type="dxa"/>
            <w:vAlign w:val="center"/>
          </w:tcPr>
          <w:p w14:paraId="1C48AD19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одготовка методики НТ</w:t>
            </w:r>
          </w:p>
        </w:tc>
      </w:tr>
      <w:tr w:rsidR="00DD122A" w14:paraId="011E5AD4" w14:textId="77777777" w:rsidTr="005C06F1">
        <w:trPr>
          <w:cantSplit/>
        </w:trPr>
        <w:tc>
          <w:tcPr>
            <w:tcW w:w="3325" w:type="dxa"/>
            <w:vAlign w:val="center"/>
          </w:tcPr>
          <w:p w14:paraId="5109FC09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Расчет нагрузочного сценария для инструмента НТ</w:t>
            </w:r>
          </w:p>
        </w:tc>
        <w:tc>
          <w:tcPr>
            <w:tcW w:w="2126" w:type="dxa"/>
            <w:vAlign w:val="center"/>
          </w:tcPr>
          <w:p w14:paraId="0716B8F8" w14:textId="39A121C0" w:rsidR="00DD122A" w:rsidRPr="00497967" w:rsidRDefault="00042D9F" w:rsidP="00497967">
            <w:pPr>
              <w:spacing w:line="240" w:lineRule="auto"/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  <w:r w:rsidR="005C06F1">
              <w:rPr>
                <w:sz w:val="20"/>
                <w:szCs w:val="20"/>
                <w:lang w:val="en-US"/>
              </w:rPr>
              <w:t>.0</w:t>
            </w:r>
            <w:r>
              <w:rPr>
                <w:sz w:val="20"/>
                <w:szCs w:val="20"/>
              </w:rPr>
              <w:t>3</w:t>
            </w:r>
            <w:r w:rsidR="005C06F1">
              <w:rPr>
                <w:sz w:val="20"/>
                <w:szCs w:val="20"/>
                <w:lang w:val="en-US"/>
              </w:rPr>
              <w:t>.2024</w:t>
            </w:r>
          </w:p>
        </w:tc>
        <w:tc>
          <w:tcPr>
            <w:tcW w:w="3908" w:type="dxa"/>
            <w:vAlign w:val="center"/>
          </w:tcPr>
          <w:p w14:paraId="0DC2B174" w14:textId="77777777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r w:rsidRPr="00497967">
              <w:rPr>
                <w:sz w:val="20"/>
                <w:szCs w:val="20"/>
              </w:rPr>
              <w:t>Подготовка стенда и средств НТ</w:t>
            </w:r>
          </w:p>
        </w:tc>
      </w:tr>
    </w:tbl>
    <w:p w14:paraId="048F2686" w14:textId="77777777" w:rsidR="00DD122A" w:rsidRPr="00497967" w:rsidRDefault="00DD122A" w:rsidP="00497967">
      <w:pPr>
        <w:pStyle w:val="1"/>
        <w:numPr>
          <w:ilvl w:val="0"/>
          <w:numId w:val="0"/>
        </w:numPr>
        <w:ind w:firstLine="851"/>
        <w:jc w:val="both"/>
        <w:rPr>
          <w:rStyle w:val="Info"/>
          <w:i w:val="0"/>
          <w:iCs/>
          <w:color w:val="auto"/>
        </w:rPr>
      </w:pPr>
      <w:bookmarkStart w:id="166" w:name="_Toc5471285"/>
      <w:bookmarkStart w:id="167" w:name="_Toc155989110"/>
      <w:r w:rsidRPr="00497967">
        <w:rPr>
          <w:rStyle w:val="Info"/>
          <w:i w:val="0"/>
          <w:iCs/>
          <w:color w:val="auto"/>
        </w:rPr>
        <w:lastRenderedPageBreak/>
        <w:t>Приложение 1 - Краткое описание систем мониторинга НТ</w:t>
      </w:r>
      <w:bookmarkEnd w:id="166"/>
      <w:bookmarkEnd w:id="167"/>
    </w:p>
    <w:p w14:paraId="02C59C4E" w14:textId="77777777" w:rsidR="00DD122A" w:rsidRPr="0094441A" w:rsidRDefault="00DD122A" w:rsidP="00DD122A">
      <w:pPr>
        <w:tabs>
          <w:tab w:val="left" w:pos="993"/>
        </w:tabs>
        <w:jc w:val="right"/>
        <w:rPr>
          <w:rStyle w:val="Info"/>
        </w:rPr>
      </w:pPr>
    </w:p>
    <w:p w14:paraId="720A0F18" w14:textId="539806DA" w:rsidR="00DD122A" w:rsidRPr="00497967" w:rsidRDefault="00DD122A" w:rsidP="00DD122A">
      <w:pPr>
        <w:tabs>
          <w:tab w:val="left" w:pos="993"/>
        </w:tabs>
        <w:rPr>
          <w:rStyle w:val="Info"/>
          <w:i w:val="0"/>
          <w:iCs/>
          <w:color w:val="auto"/>
        </w:rPr>
      </w:pPr>
      <w:r w:rsidRPr="00497967">
        <w:rPr>
          <w:rStyle w:val="Info"/>
          <w:i w:val="0"/>
          <w:iCs/>
          <w:color w:val="auto"/>
        </w:rPr>
        <w:t>В таблице 1 представлен краткий перечень систем мониторинга, используемых при проведении нагрузочного тестирования.</w:t>
      </w:r>
    </w:p>
    <w:p w14:paraId="06F1F37A" w14:textId="77777777" w:rsidR="00DD122A" w:rsidRPr="00497967" w:rsidRDefault="00DD122A" w:rsidP="00DD122A">
      <w:pPr>
        <w:tabs>
          <w:tab w:val="left" w:pos="993"/>
        </w:tabs>
        <w:jc w:val="right"/>
        <w:rPr>
          <w:rStyle w:val="Info"/>
          <w:i w:val="0"/>
          <w:iCs/>
          <w:color w:val="auto"/>
          <w:sz w:val="20"/>
          <w:szCs w:val="20"/>
        </w:rPr>
      </w:pPr>
    </w:p>
    <w:p w14:paraId="0B1649B1" w14:textId="77777777" w:rsidR="00DD122A" w:rsidRPr="00497967" w:rsidRDefault="00DD122A" w:rsidP="00497967">
      <w:pPr>
        <w:tabs>
          <w:tab w:val="left" w:pos="993"/>
        </w:tabs>
        <w:ind w:firstLine="0"/>
        <w:jc w:val="right"/>
        <w:rPr>
          <w:rStyle w:val="Info"/>
          <w:i w:val="0"/>
          <w:iCs/>
          <w:color w:val="auto"/>
          <w:sz w:val="20"/>
          <w:szCs w:val="20"/>
        </w:rPr>
      </w:pPr>
      <w:r w:rsidRPr="00497967">
        <w:rPr>
          <w:rStyle w:val="Info"/>
          <w:i w:val="0"/>
          <w:iCs/>
          <w:color w:val="auto"/>
          <w:sz w:val="20"/>
          <w:szCs w:val="20"/>
        </w:rPr>
        <w:t>Таблица 1 – Краткое описание систем мониторинга НТ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838"/>
        <w:gridCol w:w="1560"/>
        <w:gridCol w:w="3404"/>
        <w:gridCol w:w="2265"/>
      </w:tblGrid>
      <w:tr w:rsidR="00497967" w:rsidRPr="00497967" w14:paraId="1FB6F105" w14:textId="77777777" w:rsidTr="00042D9F">
        <w:tc>
          <w:tcPr>
            <w:tcW w:w="1014" w:type="pct"/>
            <w:shd w:val="clear" w:color="auto" w:fill="FFFFFF" w:themeFill="background1"/>
            <w:vAlign w:val="center"/>
          </w:tcPr>
          <w:p w14:paraId="7115D1E1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Система мониторинга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6D21A8FC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АПК</w:t>
            </w:r>
          </w:p>
        </w:tc>
        <w:tc>
          <w:tcPr>
            <w:tcW w:w="1877" w:type="pct"/>
            <w:shd w:val="clear" w:color="auto" w:fill="FFFFFF" w:themeFill="background1"/>
            <w:vAlign w:val="center"/>
          </w:tcPr>
          <w:p w14:paraId="3F5CBC50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Краткое описание</w:t>
            </w:r>
          </w:p>
        </w:tc>
        <w:tc>
          <w:tcPr>
            <w:tcW w:w="1249" w:type="pct"/>
            <w:shd w:val="clear" w:color="auto" w:fill="FFFFFF" w:themeFill="background1"/>
            <w:vAlign w:val="center"/>
          </w:tcPr>
          <w:p w14:paraId="63B13123" w14:textId="77777777" w:rsidR="00DD122A" w:rsidRPr="00497967" w:rsidRDefault="00DD122A" w:rsidP="006E68C8">
            <w:pPr>
              <w:spacing w:line="240" w:lineRule="auto"/>
              <w:ind w:firstLine="0"/>
              <w:jc w:val="center"/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b/>
                <w:bCs/>
                <w:i w:val="0"/>
                <w:iCs/>
                <w:color w:val="auto"/>
                <w:sz w:val="20"/>
                <w:szCs w:val="20"/>
              </w:rPr>
              <w:t>Инструкции, сервер</w:t>
            </w:r>
          </w:p>
        </w:tc>
      </w:tr>
      <w:tr w:rsidR="00497967" w:rsidRPr="00497967" w14:paraId="37B9FD81" w14:textId="77777777" w:rsidTr="00042D9F">
        <w:tc>
          <w:tcPr>
            <w:tcW w:w="1014" w:type="pct"/>
            <w:shd w:val="clear" w:color="auto" w:fill="FFFFFF" w:themeFill="background1"/>
            <w:vAlign w:val="center"/>
          </w:tcPr>
          <w:p w14:paraId="368D6E05" w14:textId="0EC50165" w:rsidR="00DD122A" w:rsidRPr="00497967" w:rsidRDefault="00497967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Performance Manager</w:t>
            </w:r>
          </w:p>
        </w:tc>
        <w:tc>
          <w:tcPr>
            <w:tcW w:w="860" w:type="pct"/>
            <w:shd w:val="clear" w:color="auto" w:fill="FFFFFF" w:themeFill="background1"/>
            <w:vAlign w:val="center"/>
          </w:tcPr>
          <w:p w14:paraId="6AC2846A" w14:textId="37DC198B" w:rsidR="00DD122A" w:rsidRPr="00497967" w:rsidRDefault="00DD122A" w:rsidP="00497967">
            <w:pPr>
              <w:spacing w:line="240" w:lineRule="auto"/>
              <w:ind w:firstLine="0"/>
              <w:jc w:val="left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Windows</w:t>
            </w:r>
          </w:p>
        </w:tc>
        <w:tc>
          <w:tcPr>
            <w:tcW w:w="1877" w:type="pct"/>
            <w:shd w:val="clear" w:color="auto" w:fill="FFFFFF" w:themeFill="background1"/>
            <w:vAlign w:val="center"/>
          </w:tcPr>
          <w:p w14:paraId="435EC51A" w14:textId="77777777" w:rsidR="00DD122A" w:rsidRPr="00497967" w:rsidRDefault="00DD122A" w:rsidP="006E68C8">
            <w:pPr>
              <w:spacing w:line="240" w:lineRule="auto"/>
              <w:ind w:firstLine="0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r w:rsidRPr="00497967">
              <w:rPr>
                <w:rStyle w:val="Info"/>
                <w:i w:val="0"/>
                <w:iCs/>
                <w:color w:val="auto"/>
                <w:sz w:val="20"/>
                <w:szCs w:val="20"/>
              </w:rPr>
              <w:t>PerfMon дает возможность в режиме реального времени, получить графическое отображение загруженности различных процессов в различных операционных систем Windows</w:t>
            </w:r>
          </w:p>
        </w:tc>
        <w:tc>
          <w:tcPr>
            <w:tcW w:w="1249" w:type="pct"/>
            <w:shd w:val="clear" w:color="auto" w:fill="FFFFFF" w:themeFill="background1"/>
            <w:vAlign w:val="center"/>
          </w:tcPr>
          <w:p w14:paraId="25BC542F" w14:textId="77777777" w:rsidR="00DD122A" w:rsidRPr="00497967" w:rsidRDefault="00933321" w:rsidP="006E68C8">
            <w:pPr>
              <w:spacing w:line="240" w:lineRule="auto"/>
              <w:ind w:firstLine="0"/>
              <w:jc w:val="left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hyperlink r:id="rId10" w:history="1">
              <w:r w:rsidR="00DD122A" w:rsidRPr="00497967">
                <w:rPr>
                  <w:rStyle w:val="Info"/>
                  <w:i w:val="0"/>
                  <w:iCs/>
                  <w:color w:val="auto"/>
                  <w:sz w:val="20"/>
                  <w:szCs w:val="20"/>
                </w:rPr>
                <w:t>Сбор результатов</w:t>
              </w:r>
            </w:hyperlink>
          </w:p>
          <w:p w14:paraId="44F64B77" w14:textId="77777777" w:rsidR="00DD122A" w:rsidRPr="00497967" w:rsidRDefault="00933321" w:rsidP="006E68C8">
            <w:pPr>
              <w:spacing w:line="240" w:lineRule="auto"/>
              <w:ind w:firstLine="0"/>
              <w:jc w:val="left"/>
              <w:rPr>
                <w:rStyle w:val="Info"/>
                <w:i w:val="0"/>
                <w:iCs/>
                <w:color w:val="auto"/>
                <w:sz w:val="20"/>
                <w:szCs w:val="20"/>
              </w:rPr>
            </w:pPr>
            <w:hyperlink r:id="rId11" w:history="1">
              <w:r w:rsidR="00DD122A" w:rsidRPr="00497967">
                <w:rPr>
                  <w:rStyle w:val="Info"/>
                  <w:i w:val="0"/>
                  <w:iCs/>
                  <w:color w:val="auto"/>
                  <w:sz w:val="20"/>
                  <w:szCs w:val="20"/>
                </w:rPr>
                <w:t>Анализ результатов</w:t>
              </w:r>
            </w:hyperlink>
          </w:p>
        </w:tc>
      </w:tr>
    </w:tbl>
    <w:p w14:paraId="753F1F91" w14:textId="77777777" w:rsidR="00DD122A" w:rsidRDefault="00DD122A" w:rsidP="00DD122A">
      <w:pPr>
        <w:tabs>
          <w:tab w:val="left" w:pos="993"/>
        </w:tabs>
        <w:ind w:firstLine="0"/>
        <w:rPr>
          <w:rStyle w:val="Info"/>
          <w:b/>
          <w:sz w:val="28"/>
          <w:szCs w:val="28"/>
        </w:rPr>
      </w:pPr>
    </w:p>
    <w:p w14:paraId="2AE77CA6" w14:textId="77777777" w:rsidR="00A528FD" w:rsidRDefault="00A528FD"/>
    <w:sectPr w:rsidR="00A528FD" w:rsidSect="00DB65F3">
      <w:footerReference w:type="default" r:id="rId12"/>
      <w:footerReference w:type="first" r:id="rId13"/>
      <w:pgSz w:w="11906" w:h="16838" w:code="9"/>
      <w:pgMar w:top="851" w:right="1418" w:bottom="851" w:left="1418" w:header="720" w:footer="14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FA07DD" w14:textId="77777777" w:rsidR="00933321" w:rsidRDefault="00933321" w:rsidP="0088218E">
      <w:pPr>
        <w:spacing w:line="240" w:lineRule="auto"/>
      </w:pPr>
      <w:r>
        <w:separator/>
      </w:r>
    </w:p>
  </w:endnote>
  <w:endnote w:type="continuationSeparator" w:id="0">
    <w:p w14:paraId="59BB8107" w14:textId="77777777" w:rsidR="00933321" w:rsidRDefault="00933321" w:rsidP="0088218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Sans">
    <w:altName w:val="PT Sans"/>
    <w:charset w:val="CC"/>
    <w:family w:val="swiss"/>
    <w:pitch w:val="variable"/>
    <w:sig w:usb0="A00002EF" w:usb1="5000204B" w:usb2="00000000" w:usb3="00000000" w:csb0="00000097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81811540"/>
      <w:docPartObj>
        <w:docPartGallery w:val="Page Numbers (Bottom of Page)"/>
        <w:docPartUnique/>
      </w:docPartObj>
    </w:sdtPr>
    <w:sdtEndPr/>
    <w:sdtContent>
      <w:p w14:paraId="3BD38997" w14:textId="168516C3" w:rsidR="005F2068" w:rsidRDefault="005F2068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1AAF87D" w14:textId="00DD10A0" w:rsidR="005D7606" w:rsidRDefault="00933321" w:rsidP="0088218E">
    <w:pPr>
      <w:pStyle w:val="a3"/>
      <w:tabs>
        <w:tab w:val="clear" w:pos="8306"/>
        <w:tab w:val="left" w:pos="8222"/>
      </w:tabs>
      <w:ind w:right="-853" w:firstLine="90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91747" w14:textId="3EA6EE54" w:rsidR="005D7606" w:rsidRDefault="00B5689A" w:rsidP="0088218E">
    <w:pPr>
      <w:pStyle w:val="a3"/>
      <w:tabs>
        <w:tab w:val="clear" w:pos="8306"/>
        <w:tab w:val="right" w:pos="9639"/>
      </w:tabs>
      <w:ind w:right="-569" w:firstLine="8789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>
      <w:rPr>
        <w:rStyle w:val="a7"/>
      </w:rPr>
      <w:t>3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75E501" w14:textId="77777777" w:rsidR="00933321" w:rsidRDefault="00933321" w:rsidP="0088218E">
      <w:pPr>
        <w:spacing w:line="240" w:lineRule="auto"/>
      </w:pPr>
      <w:r>
        <w:separator/>
      </w:r>
    </w:p>
  </w:footnote>
  <w:footnote w:type="continuationSeparator" w:id="0">
    <w:p w14:paraId="270259FD" w14:textId="77777777" w:rsidR="00933321" w:rsidRDefault="00933321" w:rsidP="0088218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80494"/>
    <w:multiLevelType w:val="hybridMultilevel"/>
    <w:tmpl w:val="7FA0A1B6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9375AC"/>
    <w:multiLevelType w:val="hybridMultilevel"/>
    <w:tmpl w:val="223E0B7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DB513CB"/>
    <w:multiLevelType w:val="hybridMultilevel"/>
    <w:tmpl w:val="32AA0828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DE52ACC"/>
    <w:multiLevelType w:val="hybridMultilevel"/>
    <w:tmpl w:val="3B4EAE18"/>
    <w:lvl w:ilvl="0" w:tplc="5ABC44C0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0FC6598A"/>
    <w:multiLevelType w:val="hybridMultilevel"/>
    <w:tmpl w:val="8098C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BB7E6B"/>
    <w:multiLevelType w:val="hybridMultilevel"/>
    <w:tmpl w:val="FAB0D2EC"/>
    <w:lvl w:ilvl="0" w:tplc="93C42C12">
      <w:start w:val="1"/>
      <w:numFmt w:val="upperRoman"/>
      <w:lvlText w:val="%1)"/>
      <w:lvlJc w:val="left"/>
      <w:pPr>
        <w:ind w:left="927" w:hanging="360"/>
      </w:pPr>
      <w:rPr>
        <w:rFonts w:ascii="Times New Roman" w:eastAsia="Times New Roman" w:hAnsi="Times New Roman" w:cs="Times New Roman"/>
      </w:rPr>
    </w:lvl>
    <w:lvl w:ilvl="1" w:tplc="48704E1C">
      <w:start w:val="1"/>
      <w:numFmt w:val="decimal"/>
      <w:lvlText w:val="%2)"/>
      <w:lvlJc w:val="left"/>
      <w:pPr>
        <w:ind w:left="1647" w:hanging="360"/>
      </w:pPr>
      <w:rPr>
        <w:rFonts w:hint="default"/>
        <w:sz w:val="24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124D3928"/>
    <w:multiLevelType w:val="hybridMultilevel"/>
    <w:tmpl w:val="C1D0D94C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38349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3F24D92"/>
    <w:multiLevelType w:val="hybridMultilevel"/>
    <w:tmpl w:val="23BA00DE"/>
    <w:lvl w:ilvl="0" w:tplc="EE8057E0">
      <w:start w:val="1"/>
      <w:numFmt w:val="bullet"/>
      <w:lvlText w:val=""/>
      <w:lvlJc w:val="left"/>
      <w:pPr>
        <w:ind w:left="1141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87D22CF"/>
    <w:multiLevelType w:val="hybridMultilevel"/>
    <w:tmpl w:val="155CD37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1A9A2F53"/>
    <w:multiLevelType w:val="hybridMultilevel"/>
    <w:tmpl w:val="A05202CE"/>
    <w:lvl w:ilvl="0" w:tplc="EE8057E0">
      <w:start w:val="1"/>
      <w:numFmt w:val="bullet"/>
      <w:lvlText w:val="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11" w15:restartNumberingAfterBreak="0">
    <w:nsid w:val="1B7622C9"/>
    <w:multiLevelType w:val="hybridMultilevel"/>
    <w:tmpl w:val="82DCD32A"/>
    <w:lvl w:ilvl="0" w:tplc="C61CA8D6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12" w15:restartNumberingAfterBreak="0">
    <w:nsid w:val="1D7B2E4A"/>
    <w:multiLevelType w:val="hybridMultilevel"/>
    <w:tmpl w:val="2834BF0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2AEF3B46"/>
    <w:multiLevelType w:val="hybridMultilevel"/>
    <w:tmpl w:val="7C821272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2B440B8C"/>
    <w:multiLevelType w:val="hybridMultilevel"/>
    <w:tmpl w:val="6E8A0C02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7860B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D7A5A9F"/>
    <w:multiLevelType w:val="hybridMultilevel"/>
    <w:tmpl w:val="B3BCB15E"/>
    <w:lvl w:ilvl="0" w:tplc="EE8057E0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  <w:color w:val="auto"/>
        <w:position w:val="-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CDAF662">
      <w:numFmt w:val="bullet"/>
      <w:lvlText w:val="•"/>
      <w:lvlJc w:val="left"/>
      <w:pPr>
        <w:ind w:left="2505" w:hanging="705"/>
      </w:pPr>
      <w:rPr>
        <w:rFonts w:ascii="PT Sans" w:eastAsia="Times New Roman" w:hAnsi="PT Sans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04F1523"/>
    <w:multiLevelType w:val="hybridMultilevel"/>
    <w:tmpl w:val="077808B6"/>
    <w:lvl w:ilvl="0" w:tplc="EE8057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B94B22"/>
    <w:multiLevelType w:val="hybridMultilevel"/>
    <w:tmpl w:val="5316CC8C"/>
    <w:lvl w:ilvl="0" w:tplc="041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332A0F5D"/>
    <w:multiLevelType w:val="hybridMultilevel"/>
    <w:tmpl w:val="188CF17A"/>
    <w:lvl w:ilvl="0" w:tplc="B4221CD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3F34214"/>
    <w:multiLevelType w:val="hybridMultilevel"/>
    <w:tmpl w:val="966AE8E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0" w15:restartNumberingAfterBreak="0">
    <w:nsid w:val="3B614680"/>
    <w:multiLevelType w:val="hybridMultilevel"/>
    <w:tmpl w:val="CFA8141C"/>
    <w:lvl w:ilvl="0" w:tplc="EE8057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B932E1D"/>
    <w:multiLevelType w:val="hybridMultilevel"/>
    <w:tmpl w:val="8BB631F0"/>
    <w:lvl w:ilvl="0" w:tplc="5ABC44C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A16859"/>
    <w:multiLevelType w:val="multilevel"/>
    <w:tmpl w:val="E8105AC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i w:val="0"/>
        <w:iCs/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10E086C"/>
    <w:multiLevelType w:val="hybridMultilevel"/>
    <w:tmpl w:val="9EB86F2E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EE8057E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066FEB"/>
    <w:multiLevelType w:val="hybridMultilevel"/>
    <w:tmpl w:val="837816B8"/>
    <w:lvl w:ilvl="0" w:tplc="86F4BB4A">
      <w:start w:val="1"/>
      <w:numFmt w:val="decimal"/>
      <w:lvlText w:val="%1."/>
      <w:lvlJc w:val="left"/>
      <w:pPr>
        <w:ind w:left="12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96" w:hanging="360"/>
      </w:pPr>
    </w:lvl>
    <w:lvl w:ilvl="2" w:tplc="0419001B" w:tentative="1">
      <w:start w:val="1"/>
      <w:numFmt w:val="lowerRoman"/>
      <w:lvlText w:val="%3."/>
      <w:lvlJc w:val="right"/>
      <w:pPr>
        <w:ind w:left="2716" w:hanging="180"/>
      </w:pPr>
    </w:lvl>
    <w:lvl w:ilvl="3" w:tplc="0419000F" w:tentative="1">
      <w:start w:val="1"/>
      <w:numFmt w:val="decimal"/>
      <w:lvlText w:val="%4."/>
      <w:lvlJc w:val="left"/>
      <w:pPr>
        <w:ind w:left="3436" w:hanging="360"/>
      </w:pPr>
    </w:lvl>
    <w:lvl w:ilvl="4" w:tplc="04190019" w:tentative="1">
      <w:start w:val="1"/>
      <w:numFmt w:val="lowerLetter"/>
      <w:lvlText w:val="%5."/>
      <w:lvlJc w:val="left"/>
      <w:pPr>
        <w:ind w:left="4156" w:hanging="360"/>
      </w:pPr>
    </w:lvl>
    <w:lvl w:ilvl="5" w:tplc="0419001B" w:tentative="1">
      <w:start w:val="1"/>
      <w:numFmt w:val="lowerRoman"/>
      <w:lvlText w:val="%6."/>
      <w:lvlJc w:val="right"/>
      <w:pPr>
        <w:ind w:left="4876" w:hanging="180"/>
      </w:pPr>
    </w:lvl>
    <w:lvl w:ilvl="6" w:tplc="0419000F" w:tentative="1">
      <w:start w:val="1"/>
      <w:numFmt w:val="decimal"/>
      <w:lvlText w:val="%7."/>
      <w:lvlJc w:val="left"/>
      <w:pPr>
        <w:ind w:left="5596" w:hanging="360"/>
      </w:pPr>
    </w:lvl>
    <w:lvl w:ilvl="7" w:tplc="04190019" w:tentative="1">
      <w:start w:val="1"/>
      <w:numFmt w:val="lowerLetter"/>
      <w:lvlText w:val="%8."/>
      <w:lvlJc w:val="left"/>
      <w:pPr>
        <w:ind w:left="6316" w:hanging="360"/>
      </w:pPr>
    </w:lvl>
    <w:lvl w:ilvl="8" w:tplc="0419001B" w:tentative="1">
      <w:start w:val="1"/>
      <w:numFmt w:val="lowerRoman"/>
      <w:lvlText w:val="%9."/>
      <w:lvlJc w:val="right"/>
      <w:pPr>
        <w:ind w:left="7036" w:hanging="180"/>
      </w:pPr>
    </w:lvl>
  </w:abstractNum>
  <w:abstractNum w:abstractNumId="25" w15:restartNumberingAfterBreak="0">
    <w:nsid w:val="44CC003F"/>
    <w:multiLevelType w:val="hybridMultilevel"/>
    <w:tmpl w:val="544E93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 w15:restartNumberingAfterBreak="0">
    <w:nsid w:val="49E63646"/>
    <w:multiLevelType w:val="multilevel"/>
    <w:tmpl w:val="016CF74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-2402"/>
        </w:tabs>
        <w:ind w:left="-2402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-2258"/>
        </w:tabs>
        <w:ind w:left="-2258" w:hanging="720"/>
      </w:pPr>
      <w:rPr>
        <w:rFonts w:hint="default"/>
      </w:rPr>
    </w:lvl>
    <w:lvl w:ilvl="3">
      <w:numFmt w:val="decimal"/>
      <w:lvlText w:val="%1.%2.%3.%4"/>
      <w:lvlJc w:val="left"/>
      <w:pPr>
        <w:tabs>
          <w:tab w:val="num" w:pos="-2114"/>
        </w:tabs>
        <w:ind w:left="-211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-1970"/>
        </w:tabs>
        <w:ind w:left="-1970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-1826"/>
        </w:tabs>
        <w:ind w:left="-18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-1682"/>
        </w:tabs>
        <w:ind w:left="-168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-1538"/>
        </w:tabs>
        <w:ind w:left="-153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-1394"/>
        </w:tabs>
        <w:ind w:left="-1394" w:hanging="1584"/>
      </w:pPr>
      <w:rPr>
        <w:rFonts w:hint="default"/>
      </w:rPr>
    </w:lvl>
  </w:abstractNum>
  <w:abstractNum w:abstractNumId="27" w15:restartNumberingAfterBreak="0">
    <w:nsid w:val="54C552C9"/>
    <w:multiLevelType w:val="hybridMultilevel"/>
    <w:tmpl w:val="3B4EAE18"/>
    <w:lvl w:ilvl="0" w:tplc="5ABC44C0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595144A8"/>
    <w:multiLevelType w:val="hybridMultilevel"/>
    <w:tmpl w:val="3AF405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CD3D99"/>
    <w:multiLevelType w:val="hybridMultilevel"/>
    <w:tmpl w:val="C5969020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0" w15:restartNumberingAfterBreak="0">
    <w:nsid w:val="62995B93"/>
    <w:multiLevelType w:val="hybridMultilevel"/>
    <w:tmpl w:val="A0CC4902"/>
    <w:lvl w:ilvl="0" w:tplc="2CA4DC8A">
      <w:start w:val="1"/>
      <w:numFmt w:val="decimal"/>
      <w:lvlText w:val="%1.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1" w15:restartNumberingAfterBreak="0">
    <w:nsid w:val="63167D1F"/>
    <w:multiLevelType w:val="multilevel"/>
    <w:tmpl w:val="89564ACA"/>
    <w:lvl w:ilvl="0">
      <w:start w:val="1"/>
      <w:numFmt w:val="decimal"/>
      <w:suff w:val="space"/>
      <w:lvlText w:val="%1."/>
      <w:lvlJc w:val="left"/>
      <w:pPr>
        <w:ind w:left="432" w:hanging="432"/>
      </w:pPr>
    </w:lvl>
    <w:lvl w:ilvl="1">
      <w:start w:val="1"/>
      <w:numFmt w:val="decimal"/>
      <w:isLgl/>
      <w:suff w:val="space"/>
      <w:lvlText w:val="%1.%2."/>
      <w:lvlJc w:val="left"/>
      <w:pPr>
        <w:ind w:left="846" w:hanging="576"/>
      </w:pPr>
    </w:lvl>
    <w:lvl w:ilvl="2">
      <w:start w:val="1"/>
      <w:numFmt w:val="decimal"/>
      <w:suff w:val="space"/>
      <w:lvlText w:val="%1.%2.%3"/>
      <w:lvlJc w:val="left"/>
      <w:pPr>
        <w:ind w:left="720" w:hanging="720"/>
      </w:pPr>
    </w:lvl>
    <w:lvl w:ilvl="3">
      <w:start w:val="1"/>
      <w:numFmt w:val="decimal"/>
      <w:suff w:val="space"/>
      <w:lvlText w:val="%1.%2.%3.%4"/>
      <w:lvlJc w:val="left"/>
      <w:pPr>
        <w:ind w:left="2664" w:hanging="864"/>
      </w:pPr>
    </w:lvl>
    <w:lvl w:ilvl="4">
      <w:start w:val="1"/>
      <w:numFmt w:val="decimal"/>
      <w:suff w:val="space"/>
      <w:lvlText w:val="%1.%2.%3.%4.%5"/>
      <w:lvlJc w:val="left"/>
      <w:pPr>
        <w:ind w:left="1818" w:hanging="1008"/>
      </w:pPr>
    </w:lvl>
    <w:lvl w:ilvl="5">
      <w:start w:val="1"/>
      <w:numFmt w:val="decimal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2" w15:restartNumberingAfterBreak="0">
    <w:nsid w:val="6A1A28DD"/>
    <w:multiLevelType w:val="hybridMultilevel"/>
    <w:tmpl w:val="DE1C611E"/>
    <w:lvl w:ilvl="0" w:tplc="EE8057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position w:val="0"/>
        <w:u w:val="none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7B6942"/>
    <w:multiLevelType w:val="hybridMultilevel"/>
    <w:tmpl w:val="946C69C2"/>
    <w:lvl w:ilvl="0" w:tplc="4D74E42A">
      <w:start w:val="1"/>
      <w:numFmt w:val="bullet"/>
      <w:pStyle w:val="-1"/>
      <w:lvlText w:val=""/>
      <w:lvlJc w:val="left"/>
      <w:pPr>
        <w:ind w:left="1068" w:hanging="360"/>
      </w:pPr>
      <w:rPr>
        <w:rFonts w:ascii="Wingdings" w:hAnsi="Wingdings" w:hint="default"/>
        <w:color w:val="auto"/>
        <w:position w:val="-2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CDAF662">
      <w:numFmt w:val="bullet"/>
      <w:lvlText w:val="•"/>
      <w:lvlJc w:val="left"/>
      <w:pPr>
        <w:ind w:left="2505" w:hanging="705"/>
      </w:pPr>
      <w:rPr>
        <w:rFonts w:ascii="PT Sans" w:eastAsia="Times New Roman" w:hAnsi="PT Sans" w:cs="Times New Roman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88773E"/>
    <w:multiLevelType w:val="hybridMultilevel"/>
    <w:tmpl w:val="CDFE1A16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72586A64"/>
    <w:multiLevelType w:val="hybridMultilevel"/>
    <w:tmpl w:val="B2444818"/>
    <w:lvl w:ilvl="0" w:tplc="EE8057E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772E5F74"/>
    <w:multiLevelType w:val="hybridMultilevel"/>
    <w:tmpl w:val="578CFC2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 w15:restartNumberingAfterBreak="0">
    <w:nsid w:val="78940830"/>
    <w:multiLevelType w:val="hybridMultilevel"/>
    <w:tmpl w:val="857C6258"/>
    <w:lvl w:ilvl="0" w:tplc="0419000F">
      <w:numFmt w:val="bullet"/>
      <w:lvlText w:val="•"/>
      <w:lvlJc w:val="left"/>
      <w:pPr>
        <w:ind w:left="1141" w:hanging="360"/>
      </w:pPr>
      <w:rPr>
        <w:rFonts w:ascii="Times New Roman" w:eastAsia="Times New Roman" w:hAnsi="Times New Roman" w:cs="Times New Roman" w:hint="default"/>
      </w:rPr>
    </w:lvl>
    <w:lvl w:ilvl="1" w:tplc="04190001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8" w15:restartNumberingAfterBreak="0">
    <w:nsid w:val="7ED04B45"/>
    <w:multiLevelType w:val="hybridMultilevel"/>
    <w:tmpl w:val="C4DCB2F2"/>
    <w:lvl w:ilvl="0" w:tplc="0419000F">
      <w:start w:val="1"/>
      <w:numFmt w:val="decimal"/>
      <w:lvlText w:val="%1."/>
      <w:lvlJc w:val="left"/>
      <w:pPr>
        <w:ind w:left="1211" w:hanging="360"/>
      </w:p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26"/>
  </w:num>
  <w:num w:numId="2">
    <w:abstractNumId w:val="18"/>
  </w:num>
  <w:num w:numId="3">
    <w:abstractNumId w:val="37"/>
  </w:num>
  <w:num w:numId="4">
    <w:abstractNumId w:val="7"/>
  </w:num>
  <w:num w:numId="5">
    <w:abstractNumId w:val="1"/>
  </w:num>
  <w:num w:numId="6">
    <w:abstractNumId w:val="17"/>
  </w:num>
  <w:num w:numId="7">
    <w:abstractNumId w:val="0"/>
  </w:num>
  <w:num w:numId="8">
    <w:abstractNumId w:val="13"/>
  </w:num>
  <w:num w:numId="9">
    <w:abstractNumId w:val="24"/>
  </w:num>
  <w:num w:numId="10">
    <w:abstractNumId w:val="5"/>
  </w:num>
  <w:num w:numId="11">
    <w:abstractNumId w:val="33"/>
  </w:num>
  <w:num w:numId="12">
    <w:abstractNumId w:val="25"/>
  </w:num>
  <w:num w:numId="13">
    <w:abstractNumId w:val="11"/>
  </w:num>
  <w:num w:numId="14">
    <w:abstractNumId w:val="38"/>
  </w:num>
  <w:num w:numId="15">
    <w:abstractNumId w:val="23"/>
  </w:num>
  <w:num w:numId="16">
    <w:abstractNumId w:val="30"/>
  </w:num>
  <w:num w:numId="17">
    <w:abstractNumId w:val="14"/>
  </w:num>
  <w:num w:numId="18">
    <w:abstractNumId w:val="31"/>
  </w:num>
  <w:num w:numId="19">
    <w:abstractNumId w:val="22"/>
  </w:num>
  <w:num w:numId="20">
    <w:abstractNumId w:val="10"/>
  </w:num>
  <w:num w:numId="21">
    <w:abstractNumId w:val="29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</w:num>
  <w:num w:numId="24">
    <w:abstractNumId w:val="35"/>
  </w:num>
  <w:num w:numId="25">
    <w:abstractNumId w:val="6"/>
  </w:num>
  <w:num w:numId="26">
    <w:abstractNumId w:val="21"/>
  </w:num>
  <w:num w:numId="27">
    <w:abstractNumId w:val="20"/>
  </w:num>
  <w:num w:numId="28">
    <w:abstractNumId w:val="32"/>
  </w:num>
  <w:num w:numId="29">
    <w:abstractNumId w:val="16"/>
  </w:num>
  <w:num w:numId="30">
    <w:abstractNumId w:val="15"/>
  </w:num>
  <w:num w:numId="31">
    <w:abstractNumId w:val="2"/>
  </w:num>
  <w:num w:numId="32">
    <w:abstractNumId w:val="8"/>
  </w:num>
  <w:num w:numId="33">
    <w:abstractNumId w:val="28"/>
  </w:num>
  <w:num w:numId="34">
    <w:abstractNumId w:val="4"/>
  </w:num>
  <w:num w:numId="35">
    <w:abstractNumId w:val="36"/>
  </w:num>
  <w:num w:numId="36">
    <w:abstractNumId w:val="12"/>
  </w:num>
  <w:num w:numId="37">
    <w:abstractNumId w:val="27"/>
  </w:num>
  <w:num w:numId="38">
    <w:abstractNumId w:val="19"/>
  </w:num>
  <w:num w:numId="39">
    <w:abstractNumId w:val="9"/>
  </w:num>
  <w:num w:numId="40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6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28FD"/>
    <w:rsid w:val="00014F89"/>
    <w:rsid w:val="00020FE9"/>
    <w:rsid w:val="00030E0E"/>
    <w:rsid w:val="000350FC"/>
    <w:rsid w:val="00040D9D"/>
    <w:rsid w:val="00042D9F"/>
    <w:rsid w:val="00060C06"/>
    <w:rsid w:val="00066EDA"/>
    <w:rsid w:val="000B0980"/>
    <w:rsid w:val="001003BD"/>
    <w:rsid w:val="00111B42"/>
    <w:rsid w:val="00122C70"/>
    <w:rsid w:val="00135B26"/>
    <w:rsid w:val="0013707C"/>
    <w:rsid w:val="00141133"/>
    <w:rsid w:val="00155B97"/>
    <w:rsid w:val="0016314C"/>
    <w:rsid w:val="001B47E2"/>
    <w:rsid w:val="001F6734"/>
    <w:rsid w:val="00205272"/>
    <w:rsid w:val="002267DA"/>
    <w:rsid w:val="002752E9"/>
    <w:rsid w:val="00284D7B"/>
    <w:rsid w:val="002E5B4A"/>
    <w:rsid w:val="002F25D0"/>
    <w:rsid w:val="0030528D"/>
    <w:rsid w:val="00327B90"/>
    <w:rsid w:val="00343B07"/>
    <w:rsid w:val="003A7C42"/>
    <w:rsid w:val="003D5A0C"/>
    <w:rsid w:val="003E0A61"/>
    <w:rsid w:val="003E18B6"/>
    <w:rsid w:val="003E3CCF"/>
    <w:rsid w:val="003E510B"/>
    <w:rsid w:val="00416FE6"/>
    <w:rsid w:val="00447DA2"/>
    <w:rsid w:val="00453D2A"/>
    <w:rsid w:val="00457A6E"/>
    <w:rsid w:val="00484DAF"/>
    <w:rsid w:val="00490AE9"/>
    <w:rsid w:val="00497967"/>
    <w:rsid w:val="004B7777"/>
    <w:rsid w:val="004D2EA8"/>
    <w:rsid w:val="004E2338"/>
    <w:rsid w:val="004F291D"/>
    <w:rsid w:val="00527E3A"/>
    <w:rsid w:val="005400A5"/>
    <w:rsid w:val="0056131E"/>
    <w:rsid w:val="00561F9D"/>
    <w:rsid w:val="00566A3F"/>
    <w:rsid w:val="0058141C"/>
    <w:rsid w:val="005B4E57"/>
    <w:rsid w:val="005C06F1"/>
    <w:rsid w:val="005C4897"/>
    <w:rsid w:val="005D6785"/>
    <w:rsid w:val="005F2068"/>
    <w:rsid w:val="00605502"/>
    <w:rsid w:val="00653F53"/>
    <w:rsid w:val="00681AA4"/>
    <w:rsid w:val="006A1362"/>
    <w:rsid w:val="006B6983"/>
    <w:rsid w:val="006D10A6"/>
    <w:rsid w:val="006D5A77"/>
    <w:rsid w:val="006D62BB"/>
    <w:rsid w:val="006E099B"/>
    <w:rsid w:val="006F1FF8"/>
    <w:rsid w:val="00714301"/>
    <w:rsid w:val="00724324"/>
    <w:rsid w:val="00724741"/>
    <w:rsid w:val="007279A4"/>
    <w:rsid w:val="00760206"/>
    <w:rsid w:val="00761132"/>
    <w:rsid w:val="00782399"/>
    <w:rsid w:val="0078553F"/>
    <w:rsid w:val="007919C2"/>
    <w:rsid w:val="007B56C0"/>
    <w:rsid w:val="007D148E"/>
    <w:rsid w:val="007D1C51"/>
    <w:rsid w:val="00806730"/>
    <w:rsid w:val="0084429D"/>
    <w:rsid w:val="00845629"/>
    <w:rsid w:val="008478B5"/>
    <w:rsid w:val="00855E90"/>
    <w:rsid w:val="00880C29"/>
    <w:rsid w:val="0088218E"/>
    <w:rsid w:val="00886312"/>
    <w:rsid w:val="008E19E3"/>
    <w:rsid w:val="008E3EEB"/>
    <w:rsid w:val="00915908"/>
    <w:rsid w:val="00933321"/>
    <w:rsid w:val="0094111E"/>
    <w:rsid w:val="00981063"/>
    <w:rsid w:val="009924CE"/>
    <w:rsid w:val="009A4D80"/>
    <w:rsid w:val="009C35C7"/>
    <w:rsid w:val="009C6FFE"/>
    <w:rsid w:val="00A528FD"/>
    <w:rsid w:val="00A70236"/>
    <w:rsid w:val="00A959FD"/>
    <w:rsid w:val="00A976A4"/>
    <w:rsid w:val="00AA10D4"/>
    <w:rsid w:val="00AA3DE1"/>
    <w:rsid w:val="00AB0DCA"/>
    <w:rsid w:val="00AE1887"/>
    <w:rsid w:val="00AE3B24"/>
    <w:rsid w:val="00AF04AF"/>
    <w:rsid w:val="00AF3D55"/>
    <w:rsid w:val="00B5689A"/>
    <w:rsid w:val="00B740E2"/>
    <w:rsid w:val="00B90510"/>
    <w:rsid w:val="00B93D2E"/>
    <w:rsid w:val="00B9437E"/>
    <w:rsid w:val="00BA5BFA"/>
    <w:rsid w:val="00BA79BE"/>
    <w:rsid w:val="00BB0228"/>
    <w:rsid w:val="00BC62F5"/>
    <w:rsid w:val="00BE3BA5"/>
    <w:rsid w:val="00C055A3"/>
    <w:rsid w:val="00C10A1D"/>
    <w:rsid w:val="00C377D8"/>
    <w:rsid w:val="00C50E36"/>
    <w:rsid w:val="00C904C4"/>
    <w:rsid w:val="00CA1477"/>
    <w:rsid w:val="00CA52E3"/>
    <w:rsid w:val="00D2120E"/>
    <w:rsid w:val="00D25510"/>
    <w:rsid w:val="00D31A4E"/>
    <w:rsid w:val="00DA4A63"/>
    <w:rsid w:val="00DB447F"/>
    <w:rsid w:val="00DB65F3"/>
    <w:rsid w:val="00DC74E8"/>
    <w:rsid w:val="00DD122A"/>
    <w:rsid w:val="00DF2775"/>
    <w:rsid w:val="00DF3824"/>
    <w:rsid w:val="00E219FF"/>
    <w:rsid w:val="00E21CE5"/>
    <w:rsid w:val="00E27DA9"/>
    <w:rsid w:val="00E55199"/>
    <w:rsid w:val="00E64FAF"/>
    <w:rsid w:val="00E9209C"/>
    <w:rsid w:val="00E95580"/>
    <w:rsid w:val="00E96361"/>
    <w:rsid w:val="00EB0AEC"/>
    <w:rsid w:val="00ED3A25"/>
    <w:rsid w:val="00ED419D"/>
    <w:rsid w:val="00ED5433"/>
    <w:rsid w:val="00F41F59"/>
    <w:rsid w:val="00F51AB1"/>
    <w:rsid w:val="00F6381D"/>
    <w:rsid w:val="00F873C1"/>
    <w:rsid w:val="00FA1246"/>
    <w:rsid w:val="00FD7B7B"/>
    <w:rsid w:val="00FF07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1A4B7D"/>
  <w15:chartTrackingRefBased/>
  <w15:docId w15:val="{4470AB4D-1490-43A9-B9D9-FDF49931D8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2C70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styleId="1">
    <w:name w:val="heading 1"/>
    <w:aliases w:val="Heading 0,Heading for Top Section,Heading 1 Char1,Heading 1 Char Char,Heading 1 Char2 Char Char,Heading 1 Char Char1 Char Char,Заголовок 1 Знак1 Char Char1 Char Char,Заголовок 1 Знак Знак Char Char1 Char Char,Heading 1 Char Char Char Char Ch"/>
    <w:basedOn w:val="a"/>
    <w:next w:val="a"/>
    <w:link w:val="10"/>
    <w:uiPriority w:val="9"/>
    <w:qFormat/>
    <w:rsid w:val="00DD122A"/>
    <w:pPr>
      <w:keepNext/>
      <w:keepLines/>
      <w:pageBreakBefore/>
      <w:numPr>
        <w:numId w:val="19"/>
      </w:numPr>
      <w:spacing w:before="240" w:after="120"/>
      <w:jc w:val="center"/>
      <w:outlineLvl w:val="0"/>
    </w:pPr>
    <w:rPr>
      <w:b/>
      <w:bCs/>
      <w:caps/>
      <w:noProof w:val="0"/>
      <w:kern w:val="28"/>
      <w:sz w:val="28"/>
      <w:szCs w:val="28"/>
    </w:rPr>
  </w:style>
  <w:style w:type="paragraph" w:styleId="2">
    <w:name w:val="heading 2"/>
    <w:aliases w:val="2,Level 2 Heading,h2,Numbered indent 2,ni2,Hanging 2 Indent,numbered indent 2"/>
    <w:basedOn w:val="a"/>
    <w:next w:val="a"/>
    <w:link w:val="20"/>
    <w:uiPriority w:val="9"/>
    <w:qFormat/>
    <w:rsid w:val="00DD122A"/>
    <w:pPr>
      <w:keepNext/>
      <w:keepLines/>
      <w:numPr>
        <w:ilvl w:val="1"/>
        <w:numId w:val="19"/>
      </w:numPr>
      <w:spacing w:before="240" w:after="120"/>
      <w:jc w:val="left"/>
      <w:outlineLvl w:val="1"/>
    </w:pPr>
    <w:rPr>
      <w:b/>
      <w:bCs/>
      <w:noProof w:val="0"/>
      <w:kern w:val="28"/>
    </w:rPr>
  </w:style>
  <w:style w:type="paragraph" w:styleId="3">
    <w:name w:val="heading 3"/>
    <w:aliases w:val="h3,3,Заголовок 3_Устав,Gliederung3"/>
    <w:basedOn w:val="a"/>
    <w:next w:val="a"/>
    <w:link w:val="30"/>
    <w:uiPriority w:val="9"/>
    <w:qFormat/>
    <w:rsid w:val="00DD122A"/>
    <w:pPr>
      <w:keepNext/>
      <w:keepLines/>
      <w:numPr>
        <w:ilvl w:val="2"/>
        <w:numId w:val="19"/>
      </w:numPr>
      <w:spacing w:before="240" w:after="120"/>
      <w:jc w:val="left"/>
      <w:outlineLvl w:val="2"/>
    </w:pPr>
    <w:rPr>
      <w:b/>
      <w:bCs/>
      <w:noProof w:val="0"/>
    </w:rPr>
  </w:style>
  <w:style w:type="paragraph" w:styleId="4">
    <w:name w:val="heading 4"/>
    <w:basedOn w:val="a"/>
    <w:next w:val="a"/>
    <w:link w:val="40"/>
    <w:qFormat/>
    <w:rsid w:val="00DD122A"/>
    <w:pPr>
      <w:keepNext/>
      <w:numPr>
        <w:ilvl w:val="3"/>
        <w:numId w:val="19"/>
      </w:numPr>
      <w:spacing w:before="240"/>
      <w:jc w:val="left"/>
      <w:outlineLvl w:val="3"/>
    </w:pPr>
    <w:rPr>
      <w:b/>
      <w:bCs/>
      <w:noProof w:val="0"/>
    </w:rPr>
  </w:style>
  <w:style w:type="paragraph" w:styleId="5">
    <w:name w:val="heading 5"/>
    <w:basedOn w:val="a"/>
    <w:next w:val="a"/>
    <w:link w:val="50"/>
    <w:qFormat/>
    <w:rsid w:val="00DD122A"/>
    <w:pPr>
      <w:keepNext/>
      <w:numPr>
        <w:ilvl w:val="4"/>
        <w:numId w:val="19"/>
      </w:numPr>
      <w:spacing w:before="240"/>
      <w:jc w:val="left"/>
      <w:outlineLvl w:val="4"/>
    </w:pPr>
    <w:rPr>
      <w:b/>
      <w:bCs/>
      <w:noProof w:val="0"/>
    </w:rPr>
  </w:style>
  <w:style w:type="paragraph" w:styleId="6">
    <w:name w:val="heading 6"/>
    <w:basedOn w:val="a"/>
    <w:next w:val="a"/>
    <w:link w:val="60"/>
    <w:qFormat/>
    <w:rsid w:val="00DD122A"/>
    <w:pPr>
      <w:keepNext/>
      <w:numPr>
        <w:ilvl w:val="5"/>
        <w:numId w:val="19"/>
      </w:numPr>
      <w:jc w:val="left"/>
      <w:outlineLvl w:val="5"/>
    </w:pPr>
    <w:rPr>
      <w:b/>
      <w:bCs/>
      <w:noProof w:val="0"/>
    </w:rPr>
  </w:style>
  <w:style w:type="paragraph" w:styleId="7">
    <w:name w:val="heading 7"/>
    <w:basedOn w:val="a"/>
    <w:next w:val="a"/>
    <w:link w:val="70"/>
    <w:qFormat/>
    <w:rsid w:val="00DD122A"/>
    <w:pPr>
      <w:numPr>
        <w:ilvl w:val="6"/>
        <w:numId w:val="19"/>
      </w:numPr>
      <w:jc w:val="left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DD122A"/>
    <w:pPr>
      <w:numPr>
        <w:ilvl w:val="7"/>
        <w:numId w:val="19"/>
      </w:numPr>
      <w:jc w:val="left"/>
      <w:outlineLvl w:val="7"/>
    </w:pPr>
    <w:rPr>
      <w:b/>
      <w:bCs/>
    </w:rPr>
  </w:style>
  <w:style w:type="paragraph" w:styleId="9">
    <w:name w:val="heading 9"/>
    <w:basedOn w:val="a"/>
    <w:next w:val="a"/>
    <w:link w:val="90"/>
    <w:qFormat/>
    <w:rsid w:val="00DD122A"/>
    <w:pPr>
      <w:numPr>
        <w:ilvl w:val="8"/>
        <w:numId w:val="19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0 Знак,Heading for Top Section Знак,Heading 1 Char1 Знак,Heading 1 Char Char Знак,Heading 1 Char2 Char Char Знак,Heading 1 Char Char1 Char Char Знак,Заголовок 1 Знак1 Char Char1 Char Char Знак"/>
    <w:basedOn w:val="a0"/>
    <w:link w:val="1"/>
    <w:uiPriority w:val="9"/>
    <w:rsid w:val="00DD122A"/>
    <w:rPr>
      <w:rFonts w:ascii="Times New Roman" w:eastAsia="Times New Roman" w:hAnsi="Times New Roman" w:cs="Times New Roman"/>
      <w:b/>
      <w:bCs/>
      <w:caps/>
      <w:kern w:val="28"/>
      <w:sz w:val="28"/>
      <w:szCs w:val="28"/>
      <w:lang w:eastAsia="ru-RU"/>
    </w:rPr>
  </w:style>
  <w:style w:type="character" w:customStyle="1" w:styleId="20">
    <w:name w:val="Заголовок 2 Знак"/>
    <w:aliases w:val="2 Знак,Level 2 Heading Знак,h2 Знак,Numbered indent 2 Знак,ni2 Знак,Hanging 2 Indent Знак,numbered indent 2 Знак"/>
    <w:basedOn w:val="a0"/>
    <w:link w:val="2"/>
    <w:uiPriority w:val="9"/>
    <w:rsid w:val="00DD122A"/>
    <w:rPr>
      <w:rFonts w:ascii="Times New Roman" w:eastAsia="Times New Roman" w:hAnsi="Times New Roman" w:cs="Times New Roman"/>
      <w:b/>
      <w:bCs/>
      <w:kern w:val="28"/>
      <w:sz w:val="24"/>
      <w:szCs w:val="24"/>
      <w:lang w:eastAsia="ru-RU"/>
    </w:rPr>
  </w:style>
  <w:style w:type="character" w:customStyle="1" w:styleId="30">
    <w:name w:val="Заголовок 3 Знак"/>
    <w:aliases w:val="h3 Знак,3 Знак,Заголовок 3_Устав Знак,Gliederung3 Знак"/>
    <w:basedOn w:val="a0"/>
    <w:link w:val="3"/>
    <w:uiPriority w:val="9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DD122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DD122A"/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DD122A"/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DD122A"/>
    <w:rPr>
      <w:rFonts w:ascii="Times New Roman" w:eastAsia="Times New Roman" w:hAnsi="Times New Roman" w:cs="Times New Roman"/>
      <w:b/>
      <w:bCs/>
      <w:i/>
      <w:iCs/>
      <w:noProof/>
      <w:sz w:val="18"/>
      <w:szCs w:val="18"/>
      <w:lang w:eastAsia="ru-RU"/>
    </w:rPr>
  </w:style>
  <w:style w:type="paragraph" w:styleId="a3">
    <w:name w:val="footer"/>
    <w:basedOn w:val="a"/>
    <w:link w:val="a4"/>
    <w:uiPriority w:val="99"/>
    <w:rsid w:val="00DD122A"/>
    <w:pPr>
      <w:tabs>
        <w:tab w:val="center" w:pos="4153"/>
        <w:tab w:val="right" w:pos="8306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DD122A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customStyle="1" w:styleId="a5">
    <w:name w:val="Текст в таблице"/>
    <w:basedOn w:val="a"/>
    <w:uiPriority w:val="99"/>
    <w:rsid w:val="00DD122A"/>
    <w:pPr>
      <w:keepLines/>
      <w:spacing w:line="240" w:lineRule="auto"/>
      <w:ind w:firstLine="0"/>
      <w:jc w:val="left"/>
    </w:pPr>
    <w:rPr>
      <w:noProof w:val="0"/>
    </w:rPr>
  </w:style>
  <w:style w:type="paragraph" w:customStyle="1" w:styleId="a6">
    <w:name w:val="Код документа"/>
    <w:rsid w:val="00DD122A"/>
    <w:pPr>
      <w:spacing w:before="120" w:after="0" w:line="240" w:lineRule="auto"/>
      <w:jc w:val="center"/>
    </w:pPr>
    <w:rPr>
      <w:rFonts w:ascii="Arial" w:eastAsia="Times New Roman" w:hAnsi="Arial" w:cs="Arial"/>
      <w:caps/>
      <w:noProof/>
      <w:sz w:val="24"/>
      <w:szCs w:val="24"/>
      <w:lang w:eastAsia="ru-RU"/>
    </w:rPr>
  </w:style>
  <w:style w:type="character" w:styleId="a7">
    <w:name w:val="page number"/>
    <w:basedOn w:val="a0"/>
    <w:uiPriority w:val="99"/>
    <w:rsid w:val="00DD122A"/>
  </w:style>
  <w:style w:type="paragraph" w:styleId="91">
    <w:name w:val="toc 9"/>
    <w:basedOn w:val="a"/>
    <w:next w:val="a"/>
    <w:autoRedefine/>
    <w:semiHidden/>
    <w:rsid w:val="00DD122A"/>
    <w:pPr>
      <w:ind w:left="1920"/>
      <w:jc w:val="left"/>
    </w:pPr>
    <w:rPr>
      <w:sz w:val="18"/>
      <w:szCs w:val="18"/>
    </w:rPr>
  </w:style>
  <w:style w:type="paragraph" w:styleId="a8">
    <w:name w:val="Body Text"/>
    <w:basedOn w:val="a"/>
    <w:link w:val="a9"/>
    <w:rsid w:val="00DD122A"/>
  </w:style>
  <w:style w:type="character" w:customStyle="1" w:styleId="a9">
    <w:name w:val="Основной текст Знак"/>
    <w:basedOn w:val="a0"/>
    <w:link w:val="a8"/>
    <w:rsid w:val="00DD122A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customStyle="1" w:styleId="Info">
    <w:name w:val="Info"/>
    <w:uiPriority w:val="99"/>
    <w:rsid w:val="00DD122A"/>
    <w:rPr>
      <w:i/>
      <w:color w:val="0000FF"/>
    </w:rPr>
  </w:style>
  <w:style w:type="paragraph" w:customStyle="1" w:styleId="-1">
    <w:name w:val="ОснТекст-Список1"/>
    <w:basedOn w:val="a"/>
    <w:qFormat/>
    <w:rsid w:val="00DD122A"/>
    <w:pPr>
      <w:keepLines/>
      <w:numPr>
        <w:numId w:val="11"/>
      </w:numPr>
      <w:spacing w:before="60" w:line="240" w:lineRule="auto"/>
    </w:pPr>
    <w:rPr>
      <w:rFonts w:ascii="PT Sans" w:hAnsi="PT Sans"/>
      <w:noProof w:val="0"/>
      <w:sz w:val="22"/>
      <w:szCs w:val="20"/>
    </w:rPr>
  </w:style>
  <w:style w:type="paragraph" w:styleId="aa">
    <w:name w:val="header"/>
    <w:basedOn w:val="a"/>
    <w:link w:val="ab"/>
    <w:uiPriority w:val="99"/>
    <w:unhideWhenUsed/>
    <w:rsid w:val="0088218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8218E"/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table" w:styleId="ac">
    <w:name w:val="Table Grid"/>
    <w:basedOn w:val="a1"/>
    <w:uiPriority w:val="39"/>
    <w:rsid w:val="00122C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5F2068"/>
    <w:pPr>
      <w:ind w:left="720"/>
      <w:contextualSpacing/>
    </w:pPr>
  </w:style>
  <w:style w:type="paragraph" w:styleId="ae">
    <w:name w:val="Normal (Web)"/>
    <w:basedOn w:val="a"/>
    <w:uiPriority w:val="99"/>
    <w:semiHidden/>
    <w:unhideWhenUsed/>
    <w:rsid w:val="00FA1246"/>
    <w:pPr>
      <w:spacing w:before="100" w:beforeAutospacing="1" w:after="100" w:afterAutospacing="1" w:line="240" w:lineRule="auto"/>
      <w:ind w:firstLine="0"/>
      <w:jc w:val="left"/>
    </w:pPr>
    <w:rPr>
      <w:noProof w:val="0"/>
    </w:rPr>
  </w:style>
  <w:style w:type="character" w:styleId="af">
    <w:name w:val="Strong"/>
    <w:basedOn w:val="a0"/>
    <w:uiPriority w:val="22"/>
    <w:qFormat/>
    <w:rsid w:val="00FA1246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E64FAF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E64FAF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0"/>
    <w:link w:val="af1"/>
    <w:uiPriority w:val="99"/>
    <w:semiHidden/>
    <w:rsid w:val="00E64FAF"/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E64FAF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E64FAF"/>
    <w:rPr>
      <w:rFonts w:ascii="Times New Roman" w:eastAsia="Times New Roman" w:hAnsi="Times New Roman" w:cs="Times New Roman"/>
      <w:b/>
      <w:bCs/>
      <w:noProof/>
      <w:sz w:val="20"/>
      <w:szCs w:val="20"/>
      <w:lang w:eastAsia="ru-RU"/>
    </w:rPr>
  </w:style>
  <w:style w:type="paragraph" w:styleId="af5">
    <w:name w:val="TOC Heading"/>
    <w:basedOn w:val="1"/>
    <w:next w:val="a"/>
    <w:uiPriority w:val="39"/>
    <w:unhideWhenUsed/>
    <w:qFormat/>
    <w:rsid w:val="00135B26"/>
    <w:pPr>
      <w:pageBreakBefore w:val="0"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35B26"/>
    <w:pPr>
      <w:tabs>
        <w:tab w:val="left" w:pos="284"/>
        <w:tab w:val="right" w:leader="dot" w:pos="9070"/>
      </w:tabs>
      <w:spacing w:line="264" w:lineRule="auto"/>
      <w:ind w:firstLine="0"/>
      <w:jc w:val="left"/>
    </w:pPr>
  </w:style>
  <w:style w:type="paragraph" w:styleId="21">
    <w:name w:val="toc 2"/>
    <w:basedOn w:val="a"/>
    <w:next w:val="a"/>
    <w:autoRedefine/>
    <w:uiPriority w:val="39"/>
    <w:unhideWhenUsed/>
    <w:rsid w:val="00135B26"/>
    <w:pPr>
      <w:tabs>
        <w:tab w:val="left" w:pos="993"/>
        <w:tab w:val="right" w:leader="dot" w:pos="9060"/>
      </w:tabs>
      <w:spacing w:line="264" w:lineRule="auto"/>
      <w:jc w:val="left"/>
    </w:pPr>
  </w:style>
  <w:style w:type="paragraph" w:styleId="31">
    <w:name w:val="toc 3"/>
    <w:basedOn w:val="a"/>
    <w:next w:val="a"/>
    <w:autoRedefine/>
    <w:uiPriority w:val="39"/>
    <w:unhideWhenUsed/>
    <w:rsid w:val="00135B26"/>
    <w:pPr>
      <w:tabs>
        <w:tab w:val="left" w:pos="1560"/>
        <w:tab w:val="right" w:leader="dot" w:pos="9060"/>
      </w:tabs>
      <w:spacing w:line="264" w:lineRule="auto"/>
      <w:ind w:firstLine="993"/>
      <w:jc w:val="left"/>
    </w:pPr>
  </w:style>
  <w:style w:type="character" w:styleId="af6">
    <w:name w:val="Hyperlink"/>
    <w:basedOn w:val="a0"/>
    <w:uiPriority w:val="99"/>
    <w:unhideWhenUsed/>
    <w:rsid w:val="00135B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079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5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8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23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94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23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0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5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1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habr.com/post/127286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pk-help.com/server/perfmon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9A3AC1-6CF2-4879-A818-1E32034E3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5</TotalTime>
  <Pages>22</Pages>
  <Words>3903</Words>
  <Characters>22251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43</cp:revision>
  <dcterms:created xsi:type="dcterms:W3CDTF">2024-01-10T14:36:00Z</dcterms:created>
  <dcterms:modified xsi:type="dcterms:W3CDTF">2024-03-16T20:01:00Z</dcterms:modified>
</cp:coreProperties>
</file>